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0.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481" r:id="rId2"/>
    <p:sldId id="457" r:id="rId3"/>
    <p:sldId id="482" r:id="rId4"/>
    <p:sldId id="459" r:id="rId5"/>
    <p:sldId id="461" r:id="rId6"/>
    <p:sldId id="485" r:id="rId7"/>
    <p:sldId id="483" r:id="rId8"/>
    <p:sldId id="484" r:id="rId9"/>
    <p:sldId id="487" r:id="rId10"/>
    <p:sldId id="462" r:id="rId11"/>
    <p:sldId id="486" r:id="rId12"/>
    <p:sldId id="488" r:id="rId13"/>
    <p:sldId id="491" r:id="rId14"/>
    <p:sldId id="492" r:id="rId15"/>
    <p:sldId id="489" r:id="rId16"/>
    <p:sldId id="490" r:id="rId17"/>
    <p:sldId id="496" r:id="rId18"/>
    <p:sldId id="493" r:id="rId19"/>
    <p:sldId id="494" r:id="rId20"/>
    <p:sldId id="465" r:id="rId21"/>
    <p:sldId id="495" r:id="rId22"/>
    <p:sldId id="466" r:id="rId23"/>
    <p:sldId id="497" r:id="rId24"/>
    <p:sldId id="498" r:id="rId25"/>
    <p:sldId id="499" r:id="rId26"/>
    <p:sldId id="500" r:id="rId27"/>
    <p:sldId id="501" r:id="rId28"/>
    <p:sldId id="503" r:id="rId29"/>
    <p:sldId id="504" r:id="rId30"/>
    <p:sldId id="506" r:id="rId31"/>
    <p:sldId id="467" r:id="rId32"/>
    <p:sldId id="505" r:id="rId33"/>
    <p:sldId id="342" r:id="rId34"/>
    <p:sldId id="507" r:id="rId35"/>
    <p:sldId id="508" r:id="rId36"/>
    <p:sldId id="509" r:id="rId37"/>
    <p:sldId id="510" r:id="rId38"/>
    <p:sldId id="511" r:id="rId39"/>
    <p:sldId id="512" r:id="rId40"/>
    <p:sldId id="513" r:id="rId41"/>
    <p:sldId id="515" r:id="rId42"/>
    <p:sldId id="514" r:id="rId43"/>
    <p:sldId id="516" r:id="rId44"/>
    <p:sldId id="517" r:id="rId45"/>
    <p:sldId id="518" r:id="rId46"/>
    <p:sldId id="519" r:id="rId47"/>
    <p:sldId id="268" r:id="rId48"/>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476E"/>
    <a:srgbClr val="1D6921"/>
    <a:srgbClr val="000000"/>
    <a:srgbClr val="767171"/>
    <a:srgbClr val="7F7F7F"/>
    <a:srgbClr val="C00000"/>
    <a:srgbClr val="0F8F3A"/>
    <a:srgbClr val="A5A5A5"/>
    <a:srgbClr val="888888"/>
    <a:srgbClr val="A9A9A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5" autoAdjust="0"/>
    <p:restoredTop sz="89399" autoAdjust="0"/>
  </p:normalViewPr>
  <p:slideViewPr>
    <p:cSldViewPr snapToGrid="0">
      <p:cViewPr varScale="1">
        <p:scale>
          <a:sx n="68" d="100"/>
          <a:sy n="68" d="100"/>
        </p:scale>
        <p:origin x="816" y="4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D:\Tesis\Se&#241;ales\ASEIO-GORO-3326-001-0.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400" b="1" i="0" u="none" strike="noStrike" kern="1200" baseline="0">
                <a:solidFill>
                  <a:schemeClr val="dk1">
                    <a:lumMod val="75000"/>
                    <a:lumOff val="25000"/>
                  </a:schemeClr>
                </a:solidFill>
                <a:latin typeface="+mn-lt"/>
                <a:ea typeface="+mn-ea"/>
                <a:cs typeface="+mn-cs"/>
              </a:defRPr>
            </a:pPr>
            <a:r>
              <a:rPr lang="es-EC" sz="2400"/>
              <a:t>Comparación de Dosificación</a:t>
            </a:r>
          </a:p>
          <a:p>
            <a:pPr>
              <a:defRPr sz="2400"/>
            </a:pPr>
            <a:r>
              <a:rPr lang="es-EC" sz="2400"/>
              <a:t>(193 Batch)</a:t>
            </a:r>
          </a:p>
        </c:rich>
      </c:tx>
      <c:overlay val="0"/>
      <c:spPr>
        <a:noFill/>
        <a:ln>
          <a:noFill/>
        </a:ln>
        <a:effectLst/>
      </c:spPr>
      <c:txPr>
        <a:bodyPr rot="0" spcFirstLastPara="1" vertOverflow="ellipsis" vert="horz" wrap="square" anchor="ctr" anchorCtr="1"/>
        <a:lstStyle/>
        <a:p>
          <a:pPr>
            <a:defRPr sz="2400" b="1" i="0" u="none" strike="noStrike" kern="1200" baseline="0">
              <a:solidFill>
                <a:schemeClr val="dk1">
                  <a:lumMod val="75000"/>
                  <a:lumOff val="25000"/>
                </a:schemeClr>
              </a:solidFill>
              <a:latin typeface="+mn-lt"/>
              <a:ea typeface="+mn-ea"/>
              <a:cs typeface="+mn-cs"/>
            </a:defRPr>
          </a:pPr>
          <a:endParaRPr lang="es-EC"/>
        </a:p>
      </c:txPr>
    </c:title>
    <c:autoTitleDeleted val="0"/>
    <c:view3D>
      <c:rotX val="0"/>
      <c:rotY val="0"/>
      <c:depthPercent val="60"/>
      <c:rAngAx val="0"/>
      <c:perspective val="100"/>
    </c:view3D>
    <c:floor>
      <c:thickness val="0"/>
      <c:spPr>
        <a:solidFill>
          <a:schemeClr val="lt1">
            <a:lumMod val="9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spPr>
            <a:solidFill>
              <a:schemeClr val="accent1">
                <a:alpha val="85000"/>
              </a:schemeClr>
            </a:solidFill>
            <a:ln w="9525" cap="flat" cmpd="sng" algn="ctr">
              <a:solidFill>
                <a:schemeClr val="accent1">
                  <a:lumMod val="75000"/>
                </a:schemeClr>
              </a:solidFill>
              <a:round/>
            </a:ln>
            <a:effectLst/>
            <a:sp3d contourW="9525">
              <a:contourClr>
                <a:schemeClr val="accent1">
                  <a:lumMod val="75000"/>
                </a:schemeClr>
              </a:contourClr>
            </a:sp3d>
          </c:spPr>
          <c:invertIfNegative val="0"/>
          <c:dLbls>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dk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roduccion!$M$7,produccion!$P$7)</c:f>
              <c:strCache>
                <c:ptCount val="2"/>
                <c:pt idx="0">
                  <c:v>Manual</c:v>
                </c:pt>
                <c:pt idx="1">
                  <c:v>Automático</c:v>
                </c:pt>
              </c:strCache>
            </c:strRef>
          </c:cat>
          <c:val>
            <c:numRef>
              <c:f>(produccion!$M$8,produccion!$P$8)</c:f>
              <c:numCache>
                <c:formatCode>General</c:formatCode>
                <c:ptCount val="2"/>
                <c:pt idx="0">
                  <c:v>349812.5</c:v>
                </c:pt>
                <c:pt idx="1">
                  <c:v>348000</c:v>
                </c:pt>
              </c:numCache>
            </c:numRef>
          </c:val>
        </c:ser>
        <c:dLbls>
          <c:showLegendKey val="0"/>
          <c:showVal val="1"/>
          <c:showCatName val="0"/>
          <c:showSerName val="0"/>
          <c:showPercent val="0"/>
          <c:showBubbleSize val="0"/>
        </c:dLbls>
        <c:gapWidth val="65"/>
        <c:shape val="box"/>
        <c:axId val="199394344"/>
        <c:axId val="199392384"/>
        <c:axId val="0"/>
      </c:bar3DChart>
      <c:catAx>
        <c:axId val="199394344"/>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600" b="0" i="0" u="none" strike="noStrike" kern="1200" cap="all" baseline="0">
                <a:solidFill>
                  <a:schemeClr val="dk1">
                    <a:lumMod val="75000"/>
                    <a:lumOff val="25000"/>
                  </a:schemeClr>
                </a:solidFill>
                <a:latin typeface="+mn-lt"/>
                <a:ea typeface="+mn-ea"/>
                <a:cs typeface="+mn-cs"/>
              </a:defRPr>
            </a:pPr>
            <a:endParaRPr lang="es-EC"/>
          </a:p>
        </c:txPr>
        <c:crossAx val="199392384"/>
        <c:crosses val="autoZero"/>
        <c:auto val="1"/>
        <c:lblAlgn val="ctr"/>
        <c:lblOffset val="100"/>
        <c:noMultiLvlLbl val="0"/>
      </c:catAx>
      <c:valAx>
        <c:axId val="199392384"/>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s-EC" sz="1800"/>
                  <a:t>Cantidad de Materia Prima Kg</a:t>
                </a:r>
              </a:p>
            </c:rich>
          </c:tx>
          <c:overlay val="0"/>
          <c:spPr>
            <a:noFill/>
            <a:ln>
              <a:noFill/>
            </a:ln>
            <a:effectLst/>
          </c:spPr>
          <c:txPr>
            <a:bodyPr rot="-540000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es-EC"/>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dk1">
                    <a:lumMod val="75000"/>
                    <a:lumOff val="25000"/>
                  </a:schemeClr>
                </a:solidFill>
                <a:latin typeface="+mn-lt"/>
                <a:ea typeface="+mn-ea"/>
                <a:cs typeface="+mn-cs"/>
              </a:defRPr>
            </a:pPr>
            <a:endParaRPr lang="es-EC"/>
          </a:p>
        </c:txPr>
        <c:crossAx val="199394344"/>
        <c:crosses val="autoZero"/>
        <c:crossBetween val="between"/>
      </c:valAx>
      <c:spPr>
        <a:noFill/>
        <a:ln>
          <a:noFill/>
        </a:ln>
        <a:effectLst/>
      </c:spPr>
    </c:plotArea>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dk1"/>
    </cs:fontRef>
    <cs:spPr>
      <a:solidFill>
        <a:schemeClr val="phClr">
          <a:alpha val="85000"/>
        </a:schemeClr>
      </a:solidFill>
      <a:ln w="9525" cap="flat" cmpd="sng" algn="ctr">
        <a:solidFill>
          <a:schemeClr val="phClr">
            <a:lumMod val="75000"/>
          </a:schemeClr>
        </a:solidFill>
        <a:round/>
      </a:ln>
    </cs:spPr>
  </cs:dataPoint>
  <cs:dataPoint3D>
    <cs:lnRef idx="0">
      <cs:styleClr val="auto"/>
    </cs:lnRef>
    <cs:fillRef idx="0">
      <cs:styleClr val="auto"/>
    </cs:fillRef>
    <cs:effectRef idx="0">
      <cs:styleClr val="auto"/>
    </cs:effectRef>
    <cs:fontRef idx="minor">
      <a:schemeClr val="dk1"/>
    </cs:fontRef>
    <cs:spPr>
      <a:solidFill>
        <a:schemeClr val="phClr">
          <a:alpha val="85000"/>
        </a:schemeClr>
      </a:solidFill>
      <a:ln w="9525" cap="flat" cmpd="sng" algn="ctr">
        <a:solidFill>
          <a:schemeClr val="phClr">
            <a:lumMod val="75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spPr>
      <a:solidFill>
        <a:schemeClr val="lt1">
          <a:lumMod val="95000"/>
        </a:schemeClr>
      </a:solidFill>
      <a:sp3d/>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718EA5-AF80-434E-9A3F-EDD149309734}" type="doc">
      <dgm:prSet loTypeId="urn:microsoft.com/office/officeart/2005/8/layout/vList2" loCatId="list" qsTypeId="urn:microsoft.com/office/officeart/2005/8/quickstyle/3d4" qsCatId="3D" csTypeId="urn:microsoft.com/office/officeart/2005/8/colors/accent0_3" csCatId="mainScheme" phldr="1"/>
      <dgm:spPr/>
      <dgm:t>
        <a:bodyPr/>
        <a:lstStyle/>
        <a:p>
          <a:endParaRPr lang="es-ES"/>
        </a:p>
      </dgm:t>
    </dgm:pt>
    <dgm:pt modelId="{B796C72F-124F-46EA-BEFE-CCCD346CCDA1}">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S" sz="3200" b="1" dirty="0" smtClean="0"/>
            <a:t>Introducción</a:t>
          </a:r>
          <a:endParaRPr lang="es-ES" sz="3200" b="1" dirty="0"/>
        </a:p>
      </dgm:t>
    </dgm:pt>
    <dgm:pt modelId="{6D78525A-9888-48C9-B5BC-287158EA04F6}" type="parTrans" cxnId="{4B08771E-B7AC-4803-B9DD-DA27E15BC697}">
      <dgm:prSet/>
      <dgm:spPr/>
      <dgm:t>
        <a:bodyPr/>
        <a:lstStyle/>
        <a:p>
          <a:endParaRPr lang="es-ES" sz="2000" b="1"/>
        </a:p>
      </dgm:t>
    </dgm:pt>
    <dgm:pt modelId="{F6BA6F80-9282-4E11-AFA6-C062062F8B5C}" type="sibTrans" cxnId="{4B08771E-B7AC-4803-B9DD-DA27E15BC697}">
      <dgm:prSet/>
      <dgm:spPr/>
      <dgm:t>
        <a:bodyPr/>
        <a:lstStyle/>
        <a:p>
          <a:endParaRPr lang="es-ES" sz="2000" b="1"/>
        </a:p>
      </dgm:t>
    </dgm:pt>
    <dgm:pt modelId="{3C526556-6379-496C-8400-5F0D0055C0FD}">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S" sz="3200" b="1" dirty="0" smtClean="0"/>
            <a:t>Problema</a:t>
          </a:r>
          <a:endParaRPr lang="es-ES" sz="3200" b="1" dirty="0"/>
        </a:p>
      </dgm:t>
    </dgm:pt>
    <dgm:pt modelId="{D7F8AC25-3178-4E5F-B609-0BC5C25EEE3B}" type="parTrans" cxnId="{5023B47A-33B2-465F-8C91-EDE7D692AC9D}">
      <dgm:prSet/>
      <dgm:spPr/>
      <dgm:t>
        <a:bodyPr/>
        <a:lstStyle/>
        <a:p>
          <a:endParaRPr lang="es-ES" sz="2000" b="1"/>
        </a:p>
      </dgm:t>
    </dgm:pt>
    <dgm:pt modelId="{27AF88E5-B8D6-46BD-B184-DCE46200B7B4}" type="sibTrans" cxnId="{5023B47A-33B2-465F-8C91-EDE7D692AC9D}">
      <dgm:prSet/>
      <dgm:spPr/>
      <dgm:t>
        <a:bodyPr/>
        <a:lstStyle/>
        <a:p>
          <a:endParaRPr lang="es-ES" sz="2000" b="1"/>
        </a:p>
      </dgm:t>
    </dgm:pt>
    <dgm:pt modelId="{90A22E66-EC9F-450F-A86D-79FEE62329EA}">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S" sz="3200" b="1" dirty="0" smtClean="0"/>
            <a:t>Objetivos</a:t>
          </a:r>
          <a:endParaRPr lang="es-ES" sz="3200" b="1" dirty="0"/>
        </a:p>
      </dgm:t>
    </dgm:pt>
    <dgm:pt modelId="{E33FA7A7-86AA-416E-961B-3278B9214B3A}" type="parTrans" cxnId="{BCA463FB-C3AE-4C91-9FAC-79F048A9E6B2}">
      <dgm:prSet/>
      <dgm:spPr/>
      <dgm:t>
        <a:bodyPr/>
        <a:lstStyle/>
        <a:p>
          <a:endParaRPr lang="es-ES" sz="2000" b="1"/>
        </a:p>
      </dgm:t>
    </dgm:pt>
    <dgm:pt modelId="{39EA5CE8-9614-4323-9134-5A80E74FBE6F}" type="sibTrans" cxnId="{BCA463FB-C3AE-4C91-9FAC-79F048A9E6B2}">
      <dgm:prSet/>
      <dgm:spPr/>
      <dgm:t>
        <a:bodyPr/>
        <a:lstStyle/>
        <a:p>
          <a:endParaRPr lang="es-ES" sz="2000" b="1"/>
        </a:p>
      </dgm:t>
    </dgm:pt>
    <dgm:pt modelId="{FE745F95-D0E6-4CCE-A164-E13BCD909276}">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S" sz="3200" b="1" dirty="0" smtClean="0"/>
            <a:t>Pruebas y Resultados</a:t>
          </a:r>
          <a:endParaRPr lang="es-ES" sz="3200" b="1" dirty="0"/>
        </a:p>
      </dgm:t>
    </dgm:pt>
    <dgm:pt modelId="{44855753-4689-4434-BE77-504637CB7CE4}" type="parTrans" cxnId="{E409B6C9-DE99-40E1-9001-B97694197685}">
      <dgm:prSet/>
      <dgm:spPr/>
      <dgm:t>
        <a:bodyPr/>
        <a:lstStyle/>
        <a:p>
          <a:endParaRPr lang="es-ES" sz="2000" b="1"/>
        </a:p>
      </dgm:t>
    </dgm:pt>
    <dgm:pt modelId="{D055B9CE-FDA8-46F3-B611-3EE0367309F5}" type="sibTrans" cxnId="{E409B6C9-DE99-40E1-9001-B97694197685}">
      <dgm:prSet/>
      <dgm:spPr/>
      <dgm:t>
        <a:bodyPr/>
        <a:lstStyle/>
        <a:p>
          <a:endParaRPr lang="es-ES" sz="2000" b="1"/>
        </a:p>
      </dgm:t>
    </dgm:pt>
    <dgm:pt modelId="{A619B353-1BF9-41FB-A98A-D72DB5A4B47A}">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S" sz="3200" b="1" dirty="0" smtClean="0"/>
            <a:t>Conclusiones y Recomendaciones</a:t>
          </a:r>
          <a:endParaRPr lang="es-ES" sz="3200" b="1" dirty="0"/>
        </a:p>
      </dgm:t>
    </dgm:pt>
    <dgm:pt modelId="{B71A8048-064F-4767-B4E5-7C64EFD4D3E4}" type="parTrans" cxnId="{65614D07-742A-4051-BAAB-950AA1C2C0C3}">
      <dgm:prSet/>
      <dgm:spPr/>
      <dgm:t>
        <a:bodyPr/>
        <a:lstStyle/>
        <a:p>
          <a:endParaRPr lang="es-ES" sz="2000" b="1"/>
        </a:p>
      </dgm:t>
    </dgm:pt>
    <dgm:pt modelId="{BCF37A6D-C0C6-42C7-8463-A0EDE08E5B76}" type="sibTrans" cxnId="{65614D07-742A-4051-BAAB-950AA1C2C0C3}">
      <dgm:prSet/>
      <dgm:spPr/>
      <dgm:t>
        <a:bodyPr/>
        <a:lstStyle/>
        <a:p>
          <a:endParaRPr lang="es-ES" sz="2000" b="1"/>
        </a:p>
      </dgm:t>
    </dgm:pt>
    <dgm:pt modelId="{4E578A89-5A62-49D0-9AFE-73294C701B02}">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C" sz="3200" b="1" dirty="0" smtClean="0"/>
            <a:t>Desarrollo</a:t>
          </a:r>
          <a:endParaRPr lang="es-ES" sz="3200" b="1" dirty="0"/>
        </a:p>
      </dgm:t>
    </dgm:pt>
    <dgm:pt modelId="{F04B9283-3045-4426-9721-7B9F50C23C4E}" type="parTrans" cxnId="{CD0A38B2-C393-4E29-BEDD-5FA1CA7D3A0B}">
      <dgm:prSet/>
      <dgm:spPr/>
      <dgm:t>
        <a:bodyPr/>
        <a:lstStyle/>
        <a:p>
          <a:endParaRPr lang="es-ES" sz="2000" b="1"/>
        </a:p>
      </dgm:t>
    </dgm:pt>
    <dgm:pt modelId="{1C64277F-271E-40A2-827E-3B1B9F5A4328}" type="sibTrans" cxnId="{CD0A38B2-C393-4E29-BEDD-5FA1CA7D3A0B}">
      <dgm:prSet/>
      <dgm:spPr/>
      <dgm:t>
        <a:bodyPr/>
        <a:lstStyle/>
        <a:p>
          <a:endParaRPr lang="es-ES" sz="2000" b="1"/>
        </a:p>
      </dgm:t>
    </dgm:pt>
    <dgm:pt modelId="{4E626E47-481C-4DE8-BA4D-F141969C42A3}" type="pres">
      <dgm:prSet presAssocID="{FF718EA5-AF80-434E-9A3F-EDD149309734}" presName="linear" presStyleCnt="0">
        <dgm:presLayoutVars>
          <dgm:animLvl val="lvl"/>
          <dgm:resizeHandles val="exact"/>
        </dgm:presLayoutVars>
      </dgm:prSet>
      <dgm:spPr/>
      <dgm:t>
        <a:bodyPr/>
        <a:lstStyle/>
        <a:p>
          <a:endParaRPr lang="es-EC"/>
        </a:p>
      </dgm:t>
    </dgm:pt>
    <dgm:pt modelId="{583FFD66-0ED1-4A03-B30D-236CA14D985A}" type="pres">
      <dgm:prSet presAssocID="{B796C72F-124F-46EA-BEFE-CCCD346CCDA1}" presName="parentText" presStyleLbl="node1" presStyleIdx="0" presStyleCnt="6">
        <dgm:presLayoutVars>
          <dgm:chMax val="0"/>
          <dgm:bulletEnabled val="1"/>
        </dgm:presLayoutVars>
      </dgm:prSet>
      <dgm:spPr/>
      <dgm:t>
        <a:bodyPr/>
        <a:lstStyle/>
        <a:p>
          <a:endParaRPr lang="es-EC"/>
        </a:p>
      </dgm:t>
    </dgm:pt>
    <dgm:pt modelId="{9CBF0361-8BC3-462F-96F0-5392CA1FA3C4}" type="pres">
      <dgm:prSet presAssocID="{F6BA6F80-9282-4E11-AFA6-C062062F8B5C}" presName="spacer" presStyleCnt="0"/>
      <dgm:spPr/>
    </dgm:pt>
    <dgm:pt modelId="{C1B5AB00-1BF1-4641-AFBD-E5CC965A94A4}" type="pres">
      <dgm:prSet presAssocID="{3C526556-6379-496C-8400-5F0D0055C0FD}" presName="parentText" presStyleLbl="node1" presStyleIdx="1" presStyleCnt="6" custScaleY="92007">
        <dgm:presLayoutVars>
          <dgm:chMax val="0"/>
          <dgm:bulletEnabled val="1"/>
        </dgm:presLayoutVars>
      </dgm:prSet>
      <dgm:spPr/>
      <dgm:t>
        <a:bodyPr/>
        <a:lstStyle/>
        <a:p>
          <a:endParaRPr lang="es-EC"/>
        </a:p>
      </dgm:t>
    </dgm:pt>
    <dgm:pt modelId="{D7379513-F0BD-4F71-9436-E35CAA6CD84B}" type="pres">
      <dgm:prSet presAssocID="{27AF88E5-B8D6-46BD-B184-DCE46200B7B4}" presName="spacer" presStyleCnt="0"/>
      <dgm:spPr/>
    </dgm:pt>
    <dgm:pt modelId="{7D997CAE-2DE0-4F49-865B-0C2E48F91FF2}" type="pres">
      <dgm:prSet presAssocID="{90A22E66-EC9F-450F-A86D-79FEE62329EA}" presName="parentText" presStyleLbl="node1" presStyleIdx="2" presStyleCnt="6">
        <dgm:presLayoutVars>
          <dgm:chMax val="0"/>
          <dgm:bulletEnabled val="1"/>
        </dgm:presLayoutVars>
      </dgm:prSet>
      <dgm:spPr/>
      <dgm:t>
        <a:bodyPr/>
        <a:lstStyle/>
        <a:p>
          <a:endParaRPr lang="es-EC"/>
        </a:p>
      </dgm:t>
    </dgm:pt>
    <dgm:pt modelId="{BC5CB495-56AE-4E68-8AE0-82BA7AF406F3}" type="pres">
      <dgm:prSet presAssocID="{39EA5CE8-9614-4323-9134-5A80E74FBE6F}" presName="spacer" presStyleCnt="0"/>
      <dgm:spPr/>
    </dgm:pt>
    <dgm:pt modelId="{05CF2DCC-478C-4439-A16D-D093B3C0DD90}" type="pres">
      <dgm:prSet presAssocID="{4E578A89-5A62-49D0-9AFE-73294C701B02}" presName="parentText" presStyleLbl="node1" presStyleIdx="3" presStyleCnt="6">
        <dgm:presLayoutVars>
          <dgm:chMax val="0"/>
          <dgm:bulletEnabled val="1"/>
        </dgm:presLayoutVars>
      </dgm:prSet>
      <dgm:spPr/>
      <dgm:t>
        <a:bodyPr/>
        <a:lstStyle/>
        <a:p>
          <a:endParaRPr lang="es-ES"/>
        </a:p>
      </dgm:t>
    </dgm:pt>
    <dgm:pt modelId="{1A2E03B2-0E24-4810-BB86-7B3C732E7C2F}" type="pres">
      <dgm:prSet presAssocID="{1C64277F-271E-40A2-827E-3B1B9F5A4328}" presName="spacer" presStyleCnt="0"/>
      <dgm:spPr/>
    </dgm:pt>
    <dgm:pt modelId="{AC701B34-5122-4E41-BC6C-DCD96D75D9CE}" type="pres">
      <dgm:prSet presAssocID="{FE745F95-D0E6-4CCE-A164-E13BCD909276}" presName="parentText" presStyleLbl="node1" presStyleIdx="4" presStyleCnt="6">
        <dgm:presLayoutVars>
          <dgm:chMax val="0"/>
          <dgm:bulletEnabled val="1"/>
        </dgm:presLayoutVars>
      </dgm:prSet>
      <dgm:spPr/>
      <dgm:t>
        <a:bodyPr/>
        <a:lstStyle/>
        <a:p>
          <a:endParaRPr lang="es-EC"/>
        </a:p>
      </dgm:t>
    </dgm:pt>
    <dgm:pt modelId="{5A8D4593-8CB9-4AE2-B24C-81AE1374D5D1}" type="pres">
      <dgm:prSet presAssocID="{D055B9CE-FDA8-46F3-B611-3EE0367309F5}" presName="spacer" presStyleCnt="0"/>
      <dgm:spPr/>
    </dgm:pt>
    <dgm:pt modelId="{5A37B3BE-F32C-4644-A4DB-21BC6077EDFF}" type="pres">
      <dgm:prSet presAssocID="{A619B353-1BF9-41FB-A98A-D72DB5A4B47A}" presName="parentText" presStyleLbl="node1" presStyleIdx="5" presStyleCnt="6">
        <dgm:presLayoutVars>
          <dgm:chMax val="0"/>
          <dgm:bulletEnabled val="1"/>
        </dgm:presLayoutVars>
      </dgm:prSet>
      <dgm:spPr/>
      <dgm:t>
        <a:bodyPr/>
        <a:lstStyle/>
        <a:p>
          <a:endParaRPr lang="es-EC"/>
        </a:p>
      </dgm:t>
    </dgm:pt>
  </dgm:ptLst>
  <dgm:cxnLst>
    <dgm:cxn modelId="{62385B8C-0627-FE45-8B2A-9E54CA58BC74}" type="presOf" srcId="{3C526556-6379-496C-8400-5F0D0055C0FD}" destId="{C1B5AB00-1BF1-4641-AFBD-E5CC965A94A4}" srcOrd="0" destOrd="0" presId="urn:microsoft.com/office/officeart/2005/8/layout/vList2"/>
    <dgm:cxn modelId="{C89F9032-D4D8-2C45-9CA3-5B0CCC63267D}" type="presOf" srcId="{FE745F95-D0E6-4CCE-A164-E13BCD909276}" destId="{AC701B34-5122-4E41-BC6C-DCD96D75D9CE}" srcOrd="0" destOrd="0" presId="urn:microsoft.com/office/officeart/2005/8/layout/vList2"/>
    <dgm:cxn modelId="{CF17B8DA-0FC3-EB47-BA43-9F2EA406227B}" type="presOf" srcId="{A619B353-1BF9-41FB-A98A-D72DB5A4B47A}" destId="{5A37B3BE-F32C-4644-A4DB-21BC6077EDFF}" srcOrd="0" destOrd="0" presId="urn:microsoft.com/office/officeart/2005/8/layout/vList2"/>
    <dgm:cxn modelId="{CD0A38B2-C393-4E29-BEDD-5FA1CA7D3A0B}" srcId="{FF718EA5-AF80-434E-9A3F-EDD149309734}" destId="{4E578A89-5A62-49D0-9AFE-73294C701B02}" srcOrd="3" destOrd="0" parTransId="{F04B9283-3045-4426-9721-7B9F50C23C4E}" sibTransId="{1C64277F-271E-40A2-827E-3B1B9F5A4328}"/>
    <dgm:cxn modelId="{0978D49F-2A23-BC47-99FC-5ECA26C37D48}" type="presOf" srcId="{4E578A89-5A62-49D0-9AFE-73294C701B02}" destId="{05CF2DCC-478C-4439-A16D-D093B3C0DD90}" srcOrd="0" destOrd="0" presId="urn:microsoft.com/office/officeart/2005/8/layout/vList2"/>
    <dgm:cxn modelId="{BCA463FB-C3AE-4C91-9FAC-79F048A9E6B2}" srcId="{FF718EA5-AF80-434E-9A3F-EDD149309734}" destId="{90A22E66-EC9F-450F-A86D-79FEE62329EA}" srcOrd="2" destOrd="0" parTransId="{E33FA7A7-86AA-416E-961B-3278B9214B3A}" sibTransId="{39EA5CE8-9614-4323-9134-5A80E74FBE6F}"/>
    <dgm:cxn modelId="{646A2E6B-7010-C947-BCF9-1693CA3BFE00}" type="presOf" srcId="{B796C72F-124F-46EA-BEFE-CCCD346CCDA1}" destId="{583FFD66-0ED1-4A03-B30D-236CA14D985A}" srcOrd="0" destOrd="0" presId="urn:microsoft.com/office/officeart/2005/8/layout/vList2"/>
    <dgm:cxn modelId="{E409B6C9-DE99-40E1-9001-B97694197685}" srcId="{FF718EA5-AF80-434E-9A3F-EDD149309734}" destId="{FE745F95-D0E6-4CCE-A164-E13BCD909276}" srcOrd="4" destOrd="0" parTransId="{44855753-4689-4434-BE77-504637CB7CE4}" sibTransId="{D055B9CE-FDA8-46F3-B611-3EE0367309F5}"/>
    <dgm:cxn modelId="{585CE78A-49BC-1B44-B26C-3AAEE49AB9EA}" type="presOf" srcId="{FF718EA5-AF80-434E-9A3F-EDD149309734}" destId="{4E626E47-481C-4DE8-BA4D-F141969C42A3}" srcOrd="0" destOrd="0" presId="urn:microsoft.com/office/officeart/2005/8/layout/vList2"/>
    <dgm:cxn modelId="{65614D07-742A-4051-BAAB-950AA1C2C0C3}" srcId="{FF718EA5-AF80-434E-9A3F-EDD149309734}" destId="{A619B353-1BF9-41FB-A98A-D72DB5A4B47A}" srcOrd="5" destOrd="0" parTransId="{B71A8048-064F-4767-B4E5-7C64EFD4D3E4}" sibTransId="{BCF37A6D-C0C6-42C7-8463-A0EDE08E5B76}"/>
    <dgm:cxn modelId="{5023B47A-33B2-465F-8C91-EDE7D692AC9D}" srcId="{FF718EA5-AF80-434E-9A3F-EDD149309734}" destId="{3C526556-6379-496C-8400-5F0D0055C0FD}" srcOrd="1" destOrd="0" parTransId="{D7F8AC25-3178-4E5F-B609-0BC5C25EEE3B}" sibTransId="{27AF88E5-B8D6-46BD-B184-DCE46200B7B4}"/>
    <dgm:cxn modelId="{4B08771E-B7AC-4803-B9DD-DA27E15BC697}" srcId="{FF718EA5-AF80-434E-9A3F-EDD149309734}" destId="{B796C72F-124F-46EA-BEFE-CCCD346CCDA1}" srcOrd="0" destOrd="0" parTransId="{6D78525A-9888-48C9-B5BC-287158EA04F6}" sibTransId="{F6BA6F80-9282-4E11-AFA6-C062062F8B5C}"/>
    <dgm:cxn modelId="{AC93A3A7-64EB-BB4C-8751-A535B6A8D8DB}" type="presOf" srcId="{90A22E66-EC9F-450F-A86D-79FEE62329EA}" destId="{7D997CAE-2DE0-4F49-865B-0C2E48F91FF2}" srcOrd="0" destOrd="0" presId="urn:microsoft.com/office/officeart/2005/8/layout/vList2"/>
    <dgm:cxn modelId="{E7D66320-CC65-814B-9FF1-65FF6C549988}" type="presParOf" srcId="{4E626E47-481C-4DE8-BA4D-F141969C42A3}" destId="{583FFD66-0ED1-4A03-B30D-236CA14D985A}" srcOrd="0" destOrd="0" presId="urn:microsoft.com/office/officeart/2005/8/layout/vList2"/>
    <dgm:cxn modelId="{77392732-741D-DB4C-86E1-37A23E239619}" type="presParOf" srcId="{4E626E47-481C-4DE8-BA4D-F141969C42A3}" destId="{9CBF0361-8BC3-462F-96F0-5392CA1FA3C4}" srcOrd="1" destOrd="0" presId="urn:microsoft.com/office/officeart/2005/8/layout/vList2"/>
    <dgm:cxn modelId="{72E7D3D1-4892-B84F-86E5-939C4649EB60}" type="presParOf" srcId="{4E626E47-481C-4DE8-BA4D-F141969C42A3}" destId="{C1B5AB00-1BF1-4641-AFBD-E5CC965A94A4}" srcOrd="2" destOrd="0" presId="urn:microsoft.com/office/officeart/2005/8/layout/vList2"/>
    <dgm:cxn modelId="{9BA3B243-5E87-BF48-8A6F-481D14DD961C}" type="presParOf" srcId="{4E626E47-481C-4DE8-BA4D-F141969C42A3}" destId="{D7379513-F0BD-4F71-9436-E35CAA6CD84B}" srcOrd="3" destOrd="0" presId="urn:microsoft.com/office/officeart/2005/8/layout/vList2"/>
    <dgm:cxn modelId="{B0A174AE-F830-B141-817E-4D6DBE0904D8}" type="presParOf" srcId="{4E626E47-481C-4DE8-BA4D-F141969C42A3}" destId="{7D997CAE-2DE0-4F49-865B-0C2E48F91FF2}" srcOrd="4" destOrd="0" presId="urn:microsoft.com/office/officeart/2005/8/layout/vList2"/>
    <dgm:cxn modelId="{FD9EB18C-ABD2-E945-B639-0DD575677C35}" type="presParOf" srcId="{4E626E47-481C-4DE8-BA4D-F141969C42A3}" destId="{BC5CB495-56AE-4E68-8AE0-82BA7AF406F3}" srcOrd="5" destOrd="0" presId="urn:microsoft.com/office/officeart/2005/8/layout/vList2"/>
    <dgm:cxn modelId="{8321C717-0764-9246-AA44-9D4C6FDFB903}" type="presParOf" srcId="{4E626E47-481C-4DE8-BA4D-F141969C42A3}" destId="{05CF2DCC-478C-4439-A16D-D093B3C0DD90}" srcOrd="6" destOrd="0" presId="urn:microsoft.com/office/officeart/2005/8/layout/vList2"/>
    <dgm:cxn modelId="{D679BFB0-6068-E548-A0C5-7086C3788927}" type="presParOf" srcId="{4E626E47-481C-4DE8-BA4D-F141969C42A3}" destId="{1A2E03B2-0E24-4810-BB86-7B3C732E7C2F}" srcOrd="7" destOrd="0" presId="urn:microsoft.com/office/officeart/2005/8/layout/vList2"/>
    <dgm:cxn modelId="{266FB193-E683-6849-9BCB-6E37007A6EA8}" type="presParOf" srcId="{4E626E47-481C-4DE8-BA4D-F141969C42A3}" destId="{AC701B34-5122-4E41-BC6C-DCD96D75D9CE}" srcOrd="8" destOrd="0" presId="urn:microsoft.com/office/officeart/2005/8/layout/vList2"/>
    <dgm:cxn modelId="{04EC8EEC-CA48-3B41-B2B5-CA541A0FCAA4}" type="presParOf" srcId="{4E626E47-481C-4DE8-BA4D-F141969C42A3}" destId="{5A8D4593-8CB9-4AE2-B24C-81AE1374D5D1}" srcOrd="9" destOrd="0" presId="urn:microsoft.com/office/officeart/2005/8/layout/vList2"/>
    <dgm:cxn modelId="{8E8DBC1B-132D-CB4B-A17C-D91D4FD0AA39}" type="presParOf" srcId="{4E626E47-481C-4DE8-BA4D-F141969C42A3}" destId="{5A37B3BE-F32C-4644-A4DB-21BC6077EDFF}" srcOrd="1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custT="1"/>
      <dgm:spPr/>
      <dgm:t>
        <a:bodyPr/>
        <a:lstStyle/>
        <a:p>
          <a:pPr algn="l"/>
          <a:r>
            <a:rPr lang="es-EC" sz="2400" noProof="0" dirty="0" smtClean="0"/>
            <a:t>Sistema Manual</a:t>
          </a:r>
          <a:endParaRPr lang="es-EC" sz="2400" noProof="0" dirty="0"/>
        </a:p>
      </dgm:t>
    </dgm:pt>
    <dgm:pt modelId="{5760939A-00E0-4E0F-82AC-14F95E0A4A90}" type="parTrans" cxnId="{E5DF4D7B-2998-4040-B309-23173E1132D4}">
      <dgm:prSet/>
      <dgm:spPr/>
      <dgm:t>
        <a:bodyPr/>
        <a:lstStyle/>
        <a:p>
          <a:pPr algn="l"/>
          <a:endParaRPr lang="es-ES" sz="1400"/>
        </a:p>
      </dgm:t>
    </dgm:pt>
    <dgm:pt modelId="{2BAB4B72-4C27-47D9-A895-24F30C6A71EC}" type="sibTrans" cxnId="{E5DF4D7B-2998-4040-B309-23173E1132D4}">
      <dgm:prSet/>
      <dgm:spPr/>
      <dgm:t>
        <a:bodyPr/>
        <a:lstStyle/>
        <a:p>
          <a:pPr algn="l"/>
          <a:endParaRPr lang="es-ES" sz="1400"/>
        </a:p>
      </dgm:t>
    </dgm:pt>
    <dgm:pt modelId="{A1CE89A9-D969-4EE4-9764-C3A7FFA40DFA}">
      <dgm:prSet custT="1"/>
      <dgm:spPr/>
      <dgm:t>
        <a:bodyPr/>
        <a:lstStyle/>
        <a:p>
          <a:pPr algn="l"/>
          <a:r>
            <a:rPr lang="es-EC" sz="2000" b="0" dirty="0" smtClean="0">
              <a:latin typeface="Arial" panose="020B0604020202020204" pitchFamily="34" charset="0"/>
              <a:cs typeface="Arial" panose="020B0604020202020204" pitchFamily="34" charset="0"/>
            </a:rPr>
            <a:t>Materia prima dosificada</a:t>
          </a:r>
          <a:r>
            <a:rPr lang="es-SV" sz="2000" dirty="0" smtClean="0">
              <a:latin typeface="Arial" panose="020B0604020202020204" pitchFamily="34" charset="0"/>
              <a:cs typeface="Arial" panose="020B0604020202020204" pitchFamily="34" charset="0"/>
            </a:rPr>
            <a:t>≈ 290000 Kg </a:t>
          </a:r>
          <a:endParaRPr lang="es-EC" sz="2000" b="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sz="1400"/>
        </a:p>
      </dgm:t>
    </dgm:pt>
    <dgm:pt modelId="{66AC2405-458A-4777-B64E-6AE18FDC9DF5}" type="sibTrans" cxnId="{2B979BA6-2F05-4D6E-B218-1D8A6CDF0E36}">
      <dgm:prSet/>
      <dgm:spPr/>
      <dgm:t>
        <a:bodyPr/>
        <a:lstStyle/>
        <a:p>
          <a:pPr algn="l"/>
          <a:endParaRPr lang="es-EC" sz="1400"/>
        </a:p>
      </dgm:t>
    </dgm:pt>
    <dgm:pt modelId="{4109769B-6F2F-42E1-A0FD-09ECC0E03B58}">
      <dgm:prSet custT="1"/>
      <dgm:spPr/>
      <dgm:t>
        <a:bodyPr/>
        <a:lstStyle/>
        <a:p>
          <a:pPr algn="l"/>
          <a:r>
            <a:rPr lang="es-EC" sz="2000" dirty="0" smtClean="0">
              <a:latin typeface="Arial" panose="020B0604020202020204" pitchFamily="34" charset="0"/>
              <a:cs typeface="Arial" panose="020B0604020202020204" pitchFamily="34" charset="0"/>
            </a:rPr>
            <a:t>Numero Batch=160</a:t>
          </a:r>
          <a:endParaRPr lang="es-EC" sz="2000" dirty="0">
            <a:latin typeface="Arial" panose="020B0604020202020204" pitchFamily="34" charset="0"/>
            <a:cs typeface="Arial" panose="020B0604020202020204" pitchFamily="34" charset="0"/>
          </a:endParaRPr>
        </a:p>
      </dgm:t>
    </dgm:pt>
    <dgm:pt modelId="{FBF740D3-95FE-4D8E-85D4-F8CD64A0EA1E}" type="sibTrans" cxnId="{A3488A01-C1AB-4398-8A30-ED86F481FDA9}">
      <dgm:prSet/>
      <dgm:spPr/>
      <dgm:t>
        <a:bodyPr/>
        <a:lstStyle/>
        <a:p>
          <a:pPr algn="l"/>
          <a:endParaRPr lang="es-ES" sz="1400"/>
        </a:p>
      </dgm:t>
    </dgm:pt>
    <dgm:pt modelId="{F9F80066-9B68-4042-ACE4-8C105FD1CDFD}" type="parTrans" cxnId="{A3488A01-C1AB-4398-8A30-ED86F481FDA9}">
      <dgm:prSet/>
      <dgm:spPr/>
      <dgm:t>
        <a:bodyPr/>
        <a:lstStyle/>
        <a:p>
          <a:pPr algn="l"/>
          <a:endParaRPr lang="es-ES" sz="1400"/>
        </a:p>
      </dgm:t>
    </dgm:pt>
    <dgm:pt modelId="{F7DFACF7-880B-493C-82CF-8F8EF9C806DA}">
      <dgm:prSet custT="1"/>
      <dgm:spPr/>
      <dgm:t>
        <a:bodyPr/>
        <a:lstStyle/>
        <a:p>
          <a:pPr algn="l"/>
          <a:r>
            <a:rPr lang="es-EC" sz="2000" u="none" dirty="0" smtClean="0">
              <a:latin typeface="Arial" panose="020B0604020202020204" pitchFamily="34" charset="0"/>
              <a:cs typeface="Arial" panose="020B0604020202020204" pitchFamily="34" charset="0"/>
            </a:rPr>
            <a:t>Tiempo por batch ≈ de 3 a 4 min </a:t>
          </a:r>
          <a:endParaRPr lang="es-EC" sz="2000" b="0" dirty="0" smtClean="0">
            <a:latin typeface="Arial" panose="020B0604020202020204" pitchFamily="34" charset="0"/>
            <a:cs typeface="Arial" panose="020B0604020202020204" pitchFamily="34" charset="0"/>
          </a:endParaRPr>
        </a:p>
      </dgm:t>
    </dgm:pt>
    <dgm:pt modelId="{86867CAA-D749-45D9-B074-AE950FCC7807}" type="parTrans" cxnId="{ABE169F6-4DB3-45AE-8A60-0EEDC3B24675}">
      <dgm:prSet/>
      <dgm:spPr/>
      <dgm:t>
        <a:bodyPr/>
        <a:lstStyle/>
        <a:p>
          <a:endParaRPr lang="es-EC"/>
        </a:p>
      </dgm:t>
    </dgm:pt>
    <dgm:pt modelId="{D9CB1562-7875-4EA8-994B-6AA82B6777CE}" type="sibTrans" cxnId="{ABE169F6-4DB3-45AE-8A60-0EEDC3B24675}">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430844" custScaleY="173658" custLinFactY="-100000" custLinFactNeighborX="-236" custLinFactNeighborY="-16633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5BCE168-83BE-461A-9237-452AD74F4CCF}" type="pres">
      <dgm:prSet presAssocID="{F9F80066-9B68-4042-ACE4-8C105FD1CDFD}" presName="Name13" presStyleLbl="parChTrans1D2" presStyleIdx="0" presStyleCnt="3"/>
      <dgm:spPr/>
      <dgm:t>
        <a:bodyPr/>
        <a:lstStyle/>
        <a:p>
          <a:endParaRPr lang="es-ES_tradnl"/>
        </a:p>
      </dgm:t>
    </dgm:pt>
    <dgm:pt modelId="{C587816C-7492-4556-B545-B64F76AD908C}" type="pres">
      <dgm:prSet presAssocID="{4109769B-6F2F-42E1-A0FD-09ECC0E03B58}" presName="childText" presStyleLbl="bgAcc1" presStyleIdx="0" presStyleCnt="3" custScaleX="400235" custScaleY="197874" custLinFactY="-65398" custLinFactNeighborX="7304" custLinFactNeighborY="-100000">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1" presStyleCnt="3"/>
      <dgm:spPr/>
      <dgm:t>
        <a:bodyPr/>
        <a:lstStyle/>
        <a:p>
          <a:endParaRPr lang="es-EC"/>
        </a:p>
      </dgm:t>
    </dgm:pt>
    <dgm:pt modelId="{4979D080-B355-4043-B7E4-7C295496F4AA}" type="pres">
      <dgm:prSet presAssocID="{A1CE89A9-D969-4EE4-9764-C3A7FFA40DFA}" presName="childText" presStyleLbl="bgAcc1" presStyleIdx="1" presStyleCnt="3" custScaleX="385022" custScaleY="205376" custLinFactNeighborX="13186" custLinFactNeighborY="-74429">
        <dgm:presLayoutVars>
          <dgm:bulletEnabled val="1"/>
        </dgm:presLayoutVars>
      </dgm:prSet>
      <dgm:spPr/>
      <dgm:t>
        <a:bodyPr/>
        <a:lstStyle/>
        <a:p>
          <a:endParaRPr lang="es-EC"/>
        </a:p>
      </dgm:t>
    </dgm:pt>
    <dgm:pt modelId="{3C96B9BE-6B0B-45A4-86A1-C3F8C36189E0}" type="pres">
      <dgm:prSet presAssocID="{86867CAA-D749-45D9-B074-AE950FCC7807}" presName="Name13" presStyleLbl="parChTrans1D2" presStyleIdx="2" presStyleCnt="3"/>
      <dgm:spPr/>
      <dgm:t>
        <a:bodyPr/>
        <a:lstStyle/>
        <a:p>
          <a:endParaRPr lang="es-EC"/>
        </a:p>
      </dgm:t>
    </dgm:pt>
    <dgm:pt modelId="{B4649E33-2B3D-48D7-9BE3-E33A6A361D5B}" type="pres">
      <dgm:prSet presAssocID="{F7DFACF7-880B-493C-82CF-8F8EF9C806DA}" presName="childText" presStyleLbl="bgAcc1" presStyleIdx="2" presStyleCnt="3" custScaleX="411074" custScaleY="181791">
        <dgm:presLayoutVars>
          <dgm:bulletEnabled val="1"/>
        </dgm:presLayoutVars>
      </dgm:prSet>
      <dgm:spPr/>
      <dgm:t>
        <a:bodyPr/>
        <a:lstStyle/>
        <a:p>
          <a:endParaRPr lang="es-EC"/>
        </a:p>
      </dgm:t>
    </dgm:pt>
  </dgm:ptLst>
  <dgm:cxnLst>
    <dgm:cxn modelId="{BD6801EF-B581-4143-AF61-62E14CB372F3}" type="presOf" srcId="{A1CE89A9-D969-4EE4-9764-C3A7FFA40DFA}" destId="{4979D080-B355-4043-B7E4-7C295496F4AA}" srcOrd="0" destOrd="0" presId="urn:microsoft.com/office/officeart/2005/8/layout/hierarchy3"/>
    <dgm:cxn modelId="{BC0B13D6-BCEF-4770-B6D2-CA5A8CA4DAA7}" type="presOf" srcId="{4109769B-6F2F-42E1-A0FD-09ECC0E03B58}" destId="{C587816C-7492-4556-B545-B64F76AD908C}" srcOrd="0" destOrd="0" presId="urn:microsoft.com/office/officeart/2005/8/layout/hierarchy3"/>
    <dgm:cxn modelId="{A9AE9817-6939-4F78-9936-B6005A711BBC}" type="presOf" srcId="{A78A6FCA-0555-4037-B764-71CD29136199}" destId="{57FC3756-5C8B-4262-8889-084F6545D325}" srcOrd="0" destOrd="0" presId="urn:microsoft.com/office/officeart/2005/8/layout/hierarchy3"/>
    <dgm:cxn modelId="{467917B0-1873-4934-8839-04CBCC91CFCD}" type="presOf" srcId="{CB9964DC-5E01-4879-9733-CDEE2AB1D1F7}" destId="{ECB1CA3E-26B8-4A39-AEF8-6F06E506D3C7}" srcOrd="0" destOrd="0" presId="urn:microsoft.com/office/officeart/2005/8/layout/hierarchy3"/>
    <dgm:cxn modelId="{D4947B76-E345-4525-8E07-1AB18BF59AB2}" type="presOf" srcId="{F7DFACF7-880B-493C-82CF-8F8EF9C806DA}" destId="{B4649E33-2B3D-48D7-9BE3-E33A6A361D5B}"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4600CD61-9F9A-46AB-AA5F-47B184434C82}" type="presOf" srcId="{CB9964DC-5E01-4879-9733-CDEE2AB1D1F7}" destId="{C7DDC059-89DD-4F99-A10D-9C975D60C8D8}" srcOrd="1" destOrd="0" presId="urn:microsoft.com/office/officeart/2005/8/layout/hierarchy3"/>
    <dgm:cxn modelId="{2B979BA6-2F05-4D6E-B218-1D8A6CDF0E36}" srcId="{CB9964DC-5E01-4879-9733-CDEE2AB1D1F7}" destId="{A1CE89A9-D969-4EE4-9764-C3A7FFA40DFA}" srcOrd="1" destOrd="0" parTransId="{A78A6FCA-0555-4037-B764-71CD29136199}" sibTransId="{66AC2405-458A-4777-B64E-6AE18FDC9DF5}"/>
    <dgm:cxn modelId="{DE4BF746-BC04-4006-8DA5-26FEE9B00291}" type="presOf" srcId="{7061F2FC-F2AB-4DE3-98B0-886576B4E2C6}" destId="{D433476B-D68D-4328-ADAC-B2895D3D50CF}" srcOrd="0" destOrd="0" presId="urn:microsoft.com/office/officeart/2005/8/layout/hierarchy3"/>
    <dgm:cxn modelId="{0FE61890-ED4A-4A55-A0E5-84D9D0C81437}" type="presOf" srcId="{F9F80066-9B68-4042-ACE4-8C105FD1CDFD}" destId="{15BCE168-83BE-461A-9237-452AD74F4CCF}" srcOrd="0" destOrd="0" presId="urn:microsoft.com/office/officeart/2005/8/layout/hierarchy3"/>
    <dgm:cxn modelId="{3468CF17-E48C-4322-811E-4FF2A6316B6F}" type="presOf" srcId="{86867CAA-D749-45D9-B074-AE950FCC7807}" destId="{3C96B9BE-6B0B-45A4-86A1-C3F8C36189E0}" srcOrd="0" destOrd="0" presId="urn:microsoft.com/office/officeart/2005/8/layout/hierarchy3"/>
    <dgm:cxn modelId="{ABE169F6-4DB3-45AE-8A60-0EEDC3B24675}" srcId="{CB9964DC-5E01-4879-9733-CDEE2AB1D1F7}" destId="{F7DFACF7-880B-493C-82CF-8F8EF9C806DA}" srcOrd="2" destOrd="0" parTransId="{86867CAA-D749-45D9-B074-AE950FCC7807}" sibTransId="{D9CB1562-7875-4EA8-994B-6AA82B6777CE}"/>
    <dgm:cxn modelId="{A3488A01-C1AB-4398-8A30-ED86F481FDA9}" srcId="{CB9964DC-5E01-4879-9733-CDEE2AB1D1F7}" destId="{4109769B-6F2F-42E1-A0FD-09ECC0E03B58}" srcOrd="0" destOrd="0" parTransId="{F9F80066-9B68-4042-ACE4-8C105FD1CDFD}" sibTransId="{FBF740D3-95FE-4D8E-85D4-F8CD64A0EA1E}"/>
    <dgm:cxn modelId="{29ADF9B2-A2AB-4E09-9910-0C0D8079AE12}" type="presParOf" srcId="{D433476B-D68D-4328-ADAC-B2895D3D50CF}" destId="{1E58A3BC-F1F7-40EE-89AA-32E802ED4BF7}" srcOrd="0" destOrd="0" presId="urn:microsoft.com/office/officeart/2005/8/layout/hierarchy3"/>
    <dgm:cxn modelId="{A286BDBC-766D-4256-9E72-8E34FA2798C1}" type="presParOf" srcId="{1E58A3BC-F1F7-40EE-89AA-32E802ED4BF7}" destId="{D21DF85A-45CA-4CE0-B0ED-CF4615475EE0}" srcOrd="0" destOrd="0" presId="urn:microsoft.com/office/officeart/2005/8/layout/hierarchy3"/>
    <dgm:cxn modelId="{E967071A-20A2-405F-850A-3EAE8CDD792F}" type="presParOf" srcId="{D21DF85A-45CA-4CE0-B0ED-CF4615475EE0}" destId="{ECB1CA3E-26B8-4A39-AEF8-6F06E506D3C7}" srcOrd="0" destOrd="0" presId="urn:microsoft.com/office/officeart/2005/8/layout/hierarchy3"/>
    <dgm:cxn modelId="{963E8AEB-4A81-49D3-9C4C-FA9A7119EFB9}" type="presParOf" srcId="{D21DF85A-45CA-4CE0-B0ED-CF4615475EE0}" destId="{C7DDC059-89DD-4F99-A10D-9C975D60C8D8}" srcOrd="1" destOrd="0" presId="urn:microsoft.com/office/officeart/2005/8/layout/hierarchy3"/>
    <dgm:cxn modelId="{20AF1E4E-7DDE-4D0B-89E8-8A6237D28DE9}" type="presParOf" srcId="{1E58A3BC-F1F7-40EE-89AA-32E802ED4BF7}" destId="{F784BE88-3DB9-4E87-AFCA-2ED0BF00DEA1}" srcOrd="1" destOrd="0" presId="urn:microsoft.com/office/officeart/2005/8/layout/hierarchy3"/>
    <dgm:cxn modelId="{EE729DE7-174F-404A-AF69-80CD5A9CA249}" type="presParOf" srcId="{F784BE88-3DB9-4E87-AFCA-2ED0BF00DEA1}" destId="{15BCE168-83BE-461A-9237-452AD74F4CCF}" srcOrd="0" destOrd="0" presId="urn:microsoft.com/office/officeart/2005/8/layout/hierarchy3"/>
    <dgm:cxn modelId="{5BD17D34-9F83-4EEA-965A-F2C74E75A6B6}" type="presParOf" srcId="{F784BE88-3DB9-4E87-AFCA-2ED0BF00DEA1}" destId="{C587816C-7492-4556-B545-B64F76AD908C}" srcOrd="1" destOrd="0" presId="urn:microsoft.com/office/officeart/2005/8/layout/hierarchy3"/>
    <dgm:cxn modelId="{EF64FA5C-CE23-491F-975D-5D87570FE7D8}" type="presParOf" srcId="{F784BE88-3DB9-4E87-AFCA-2ED0BF00DEA1}" destId="{57FC3756-5C8B-4262-8889-084F6545D325}" srcOrd="2" destOrd="0" presId="urn:microsoft.com/office/officeart/2005/8/layout/hierarchy3"/>
    <dgm:cxn modelId="{61672ACC-A32D-46C4-A3B6-8E29A71AA586}" type="presParOf" srcId="{F784BE88-3DB9-4E87-AFCA-2ED0BF00DEA1}" destId="{4979D080-B355-4043-B7E4-7C295496F4AA}" srcOrd="3" destOrd="0" presId="urn:microsoft.com/office/officeart/2005/8/layout/hierarchy3"/>
    <dgm:cxn modelId="{E3A77D43-262C-452D-8B41-242E5E832B96}" type="presParOf" srcId="{F784BE88-3DB9-4E87-AFCA-2ED0BF00DEA1}" destId="{3C96B9BE-6B0B-45A4-86A1-C3F8C36189E0}" srcOrd="4" destOrd="0" presId="urn:microsoft.com/office/officeart/2005/8/layout/hierarchy3"/>
    <dgm:cxn modelId="{DE0B5680-7631-4F43-BB06-86BDF6BE7039}" type="presParOf" srcId="{F784BE88-3DB9-4E87-AFCA-2ED0BF00DEA1}" destId="{B4649E33-2B3D-48D7-9BE3-E33A6A361D5B}" srcOrd="5"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11.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custT="1"/>
      <dgm:spPr/>
      <dgm:t>
        <a:bodyPr/>
        <a:lstStyle/>
        <a:p>
          <a:pPr algn="l"/>
          <a:r>
            <a:rPr lang="es-EC" sz="2400" noProof="0" dirty="0" smtClean="0"/>
            <a:t>Sistema Automático</a:t>
          </a:r>
          <a:endParaRPr lang="es-EC" sz="2400" noProof="0" dirty="0"/>
        </a:p>
      </dgm:t>
    </dgm:pt>
    <dgm:pt modelId="{5760939A-00E0-4E0F-82AC-14F95E0A4A90}" type="parTrans" cxnId="{E5DF4D7B-2998-4040-B309-23173E1132D4}">
      <dgm:prSet/>
      <dgm:spPr/>
      <dgm:t>
        <a:bodyPr/>
        <a:lstStyle/>
        <a:p>
          <a:pPr algn="l"/>
          <a:endParaRPr lang="es-ES" sz="1400"/>
        </a:p>
      </dgm:t>
    </dgm:pt>
    <dgm:pt modelId="{2BAB4B72-4C27-47D9-A895-24F30C6A71EC}" type="sibTrans" cxnId="{E5DF4D7B-2998-4040-B309-23173E1132D4}">
      <dgm:prSet/>
      <dgm:spPr/>
      <dgm:t>
        <a:bodyPr/>
        <a:lstStyle/>
        <a:p>
          <a:pPr algn="l"/>
          <a:endParaRPr lang="es-ES" sz="1400"/>
        </a:p>
      </dgm:t>
    </dgm:pt>
    <dgm:pt modelId="{A1CE89A9-D969-4EE4-9764-C3A7FFA40DFA}">
      <dgm:prSet custT="1"/>
      <dgm:spPr/>
      <dgm:t>
        <a:bodyPr/>
        <a:lstStyle/>
        <a:p>
          <a:pPr algn="l"/>
          <a:r>
            <a:rPr lang="es-EC" sz="2000" b="0" dirty="0" smtClean="0">
              <a:latin typeface="Arial" panose="020B0604020202020204" pitchFamily="34" charset="0"/>
              <a:cs typeface="Arial" panose="020B0604020202020204" pitchFamily="34" charset="0"/>
            </a:rPr>
            <a:t>Materia prima dosificada</a:t>
          </a:r>
          <a:r>
            <a:rPr lang="es-SV" sz="2000" b="0" dirty="0" smtClean="0">
              <a:latin typeface="Arial" panose="020B0604020202020204" pitchFamily="34" charset="0"/>
              <a:cs typeface="Arial" panose="020B0604020202020204" pitchFamily="34" charset="0"/>
            </a:rPr>
            <a:t>≈ 348000 Kg </a:t>
          </a:r>
          <a:endParaRPr lang="es-EC" sz="2000" b="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sz="1400"/>
        </a:p>
      </dgm:t>
    </dgm:pt>
    <dgm:pt modelId="{66AC2405-458A-4777-B64E-6AE18FDC9DF5}" type="sibTrans" cxnId="{2B979BA6-2F05-4D6E-B218-1D8A6CDF0E36}">
      <dgm:prSet/>
      <dgm:spPr/>
      <dgm:t>
        <a:bodyPr/>
        <a:lstStyle/>
        <a:p>
          <a:pPr algn="l"/>
          <a:endParaRPr lang="es-EC" sz="1400"/>
        </a:p>
      </dgm:t>
    </dgm:pt>
    <dgm:pt modelId="{4109769B-6F2F-42E1-A0FD-09ECC0E03B58}">
      <dgm:prSet custT="1"/>
      <dgm:spPr/>
      <dgm:t>
        <a:bodyPr/>
        <a:lstStyle/>
        <a:p>
          <a:pPr algn="l"/>
          <a:r>
            <a:rPr lang="es-EC" sz="2000" dirty="0" smtClean="0">
              <a:latin typeface="Arial" panose="020B0604020202020204" pitchFamily="34" charset="0"/>
              <a:cs typeface="Arial" panose="020B0604020202020204" pitchFamily="34" charset="0"/>
            </a:rPr>
            <a:t>Numero Batch=193</a:t>
          </a:r>
          <a:endParaRPr lang="es-EC" sz="2000" dirty="0">
            <a:latin typeface="Arial" panose="020B0604020202020204" pitchFamily="34" charset="0"/>
            <a:cs typeface="Arial" panose="020B0604020202020204" pitchFamily="34" charset="0"/>
          </a:endParaRPr>
        </a:p>
      </dgm:t>
    </dgm:pt>
    <dgm:pt modelId="{FBF740D3-95FE-4D8E-85D4-F8CD64A0EA1E}" type="sibTrans" cxnId="{A3488A01-C1AB-4398-8A30-ED86F481FDA9}">
      <dgm:prSet/>
      <dgm:spPr/>
      <dgm:t>
        <a:bodyPr/>
        <a:lstStyle/>
        <a:p>
          <a:pPr algn="l"/>
          <a:endParaRPr lang="es-ES" sz="1400"/>
        </a:p>
      </dgm:t>
    </dgm:pt>
    <dgm:pt modelId="{F9F80066-9B68-4042-ACE4-8C105FD1CDFD}" type="parTrans" cxnId="{A3488A01-C1AB-4398-8A30-ED86F481FDA9}">
      <dgm:prSet/>
      <dgm:spPr/>
      <dgm:t>
        <a:bodyPr/>
        <a:lstStyle/>
        <a:p>
          <a:pPr algn="l"/>
          <a:endParaRPr lang="es-ES" sz="1400"/>
        </a:p>
      </dgm:t>
    </dgm:pt>
    <dgm:pt modelId="{F7DFACF7-880B-493C-82CF-8F8EF9C806DA}">
      <dgm:prSet custT="1"/>
      <dgm:spPr/>
      <dgm:t>
        <a:bodyPr/>
        <a:lstStyle/>
        <a:p>
          <a:pPr algn="l"/>
          <a:r>
            <a:rPr lang="es-EC" sz="2000" u="none" dirty="0" smtClean="0">
              <a:latin typeface="Arial" panose="020B0604020202020204" pitchFamily="34" charset="0"/>
              <a:cs typeface="Arial" panose="020B0604020202020204" pitchFamily="34" charset="0"/>
            </a:rPr>
            <a:t>Tiempo por batch ≈ 3 min</a:t>
          </a:r>
          <a:endParaRPr lang="es-EC" sz="2000" b="0" dirty="0" smtClean="0">
            <a:latin typeface="Arial" panose="020B0604020202020204" pitchFamily="34" charset="0"/>
            <a:cs typeface="Arial" panose="020B0604020202020204" pitchFamily="34" charset="0"/>
          </a:endParaRPr>
        </a:p>
      </dgm:t>
    </dgm:pt>
    <dgm:pt modelId="{86867CAA-D749-45D9-B074-AE950FCC7807}" type="parTrans" cxnId="{ABE169F6-4DB3-45AE-8A60-0EEDC3B24675}">
      <dgm:prSet/>
      <dgm:spPr/>
      <dgm:t>
        <a:bodyPr/>
        <a:lstStyle/>
        <a:p>
          <a:endParaRPr lang="es-EC"/>
        </a:p>
      </dgm:t>
    </dgm:pt>
    <dgm:pt modelId="{D9CB1562-7875-4EA8-994B-6AA82B6777CE}" type="sibTrans" cxnId="{ABE169F6-4DB3-45AE-8A60-0EEDC3B24675}">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430844" custScaleY="173658" custLinFactY="-100000" custLinFactNeighborX="-236" custLinFactNeighborY="-16633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5BCE168-83BE-461A-9237-452AD74F4CCF}" type="pres">
      <dgm:prSet presAssocID="{F9F80066-9B68-4042-ACE4-8C105FD1CDFD}" presName="Name13" presStyleLbl="parChTrans1D2" presStyleIdx="0" presStyleCnt="3"/>
      <dgm:spPr/>
      <dgm:t>
        <a:bodyPr/>
        <a:lstStyle/>
        <a:p>
          <a:endParaRPr lang="es-ES_tradnl"/>
        </a:p>
      </dgm:t>
    </dgm:pt>
    <dgm:pt modelId="{C587816C-7492-4556-B545-B64F76AD908C}" type="pres">
      <dgm:prSet presAssocID="{4109769B-6F2F-42E1-A0FD-09ECC0E03B58}" presName="childText" presStyleLbl="bgAcc1" presStyleIdx="0" presStyleCnt="3" custScaleX="400235" custScaleY="197874" custLinFactY="-65398" custLinFactNeighborX="7304" custLinFactNeighborY="-100000">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1" presStyleCnt="3"/>
      <dgm:spPr/>
      <dgm:t>
        <a:bodyPr/>
        <a:lstStyle/>
        <a:p>
          <a:endParaRPr lang="es-EC"/>
        </a:p>
      </dgm:t>
    </dgm:pt>
    <dgm:pt modelId="{4979D080-B355-4043-B7E4-7C295496F4AA}" type="pres">
      <dgm:prSet presAssocID="{A1CE89A9-D969-4EE4-9764-C3A7FFA40DFA}" presName="childText" presStyleLbl="bgAcc1" presStyleIdx="1" presStyleCnt="3" custScaleX="385022" custScaleY="210445" custLinFactNeighborX="13186" custLinFactNeighborY="-74429">
        <dgm:presLayoutVars>
          <dgm:bulletEnabled val="1"/>
        </dgm:presLayoutVars>
      </dgm:prSet>
      <dgm:spPr/>
      <dgm:t>
        <a:bodyPr/>
        <a:lstStyle/>
        <a:p>
          <a:endParaRPr lang="es-EC"/>
        </a:p>
      </dgm:t>
    </dgm:pt>
    <dgm:pt modelId="{3C96B9BE-6B0B-45A4-86A1-C3F8C36189E0}" type="pres">
      <dgm:prSet presAssocID="{86867CAA-D749-45D9-B074-AE950FCC7807}" presName="Name13" presStyleLbl="parChTrans1D2" presStyleIdx="2" presStyleCnt="3"/>
      <dgm:spPr/>
      <dgm:t>
        <a:bodyPr/>
        <a:lstStyle/>
        <a:p>
          <a:endParaRPr lang="es-EC"/>
        </a:p>
      </dgm:t>
    </dgm:pt>
    <dgm:pt modelId="{B4649E33-2B3D-48D7-9BE3-E33A6A361D5B}" type="pres">
      <dgm:prSet presAssocID="{F7DFACF7-880B-493C-82CF-8F8EF9C806DA}" presName="childText" presStyleLbl="bgAcc1" presStyleIdx="2" presStyleCnt="3" custScaleX="411074" custScaleY="181791">
        <dgm:presLayoutVars>
          <dgm:bulletEnabled val="1"/>
        </dgm:presLayoutVars>
      </dgm:prSet>
      <dgm:spPr/>
      <dgm:t>
        <a:bodyPr/>
        <a:lstStyle/>
        <a:p>
          <a:endParaRPr lang="es-EC"/>
        </a:p>
      </dgm:t>
    </dgm:pt>
  </dgm:ptLst>
  <dgm:cxnLst>
    <dgm:cxn modelId="{CB1A612A-A51E-4900-85D8-A6225F3B2523}" type="presOf" srcId="{7061F2FC-F2AB-4DE3-98B0-886576B4E2C6}" destId="{D433476B-D68D-4328-ADAC-B2895D3D50CF}" srcOrd="0" destOrd="0" presId="urn:microsoft.com/office/officeart/2005/8/layout/hierarchy3"/>
    <dgm:cxn modelId="{B095264C-469D-4819-A35A-F4B306CD5F36}" type="presOf" srcId="{CB9964DC-5E01-4879-9733-CDEE2AB1D1F7}" destId="{ECB1CA3E-26B8-4A39-AEF8-6F06E506D3C7}" srcOrd="0" destOrd="0" presId="urn:microsoft.com/office/officeart/2005/8/layout/hierarchy3"/>
    <dgm:cxn modelId="{94EB13A0-A48A-46B1-A2BD-AF14E18A7AF1}" type="presOf" srcId="{F7DFACF7-880B-493C-82CF-8F8EF9C806DA}" destId="{B4649E33-2B3D-48D7-9BE3-E33A6A361D5B}" srcOrd="0" destOrd="0" presId="urn:microsoft.com/office/officeart/2005/8/layout/hierarchy3"/>
    <dgm:cxn modelId="{057293EC-CA37-4769-BF32-AA07639AC8A5}" type="presOf" srcId="{4109769B-6F2F-42E1-A0FD-09ECC0E03B58}" destId="{C587816C-7492-4556-B545-B64F76AD908C}"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B144D223-C842-4669-94E3-78B8E918BA31}" type="presOf" srcId="{F9F80066-9B68-4042-ACE4-8C105FD1CDFD}" destId="{15BCE168-83BE-461A-9237-452AD74F4CCF}" srcOrd="0" destOrd="0" presId="urn:microsoft.com/office/officeart/2005/8/layout/hierarchy3"/>
    <dgm:cxn modelId="{6B44B211-9FD3-4AB5-8CCC-9BF53E426C23}" type="presOf" srcId="{CB9964DC-5E01-4879-9733-CDEE2AB1D1F7}" destId="{C7DDC059-89DD-4F99-A10D-9C975D60C8D8}" srcOrd="1" destOrd="0" presId="urn:microsoft.com/office/officeart/2005/8/layout/hierarchy3"/>
    <dgm:cxn modelId="{2B979BA6-2F05-4D6E-B218-1D8A6CDF0E36}" srcId="{CB9964DC-5E01-4879-9733-CDEE2AB1D1F7}" destId="{A1CE89A9-D969-4EE4-9764-C3A7FFA40DFA}" srcOrd="1" destOrd="0" parTransId="{A78A6FCA-0555-4037-B764-71CD29136199}" sibTransId="{66AC2405-458A-4777-B64E-6AE18FDC9DF5}"/>
    <dgm:cxn modelId="{EA97EEE9-84CD-46E2-835A-6FBD244A41CD}" type="presOf" srcId="{A1CE89A9-D969-4EE4-9764-C3A7FFA40DFA}" destId="{4979D080-B355-4043-B7E4-7C295496F4AA}" srcOrd="0" destOrd="0" presId="urn:microsoft.com/office/officeart/2005/8/layout/hierarchy3"/>
    <dgm:cxn modelId="{CD238E3B-30B5-47CC-A4B4-7BC0CFC01A3D}" type="presOf" srcId="{86867CAA-D749-45D9-B074-AE950FCC7807}" destId="{3C96B9BE-6B0B-45A4-86A1-C3F8C36189E0}" srcOrd="0" destOrd="0" presId="urn:microsoft.com/office/officeart/2005/8/layout/hierarchy3"/>
    <dgm:cxn modelId="{35A24CE0-A0B8-4A65-B110-B0950D74C0B9}" type="presOf" srcId="{A78A6FCA-0555-4037-B764-71CD29136199}" destId="{57FC3756-5C8B-4262-8889-084F6545D325}" srcOrd="0" destOrd="0" presId="urn:microsoft.com/office/officeart/2005/8/layout/hierarchy3"/>
    <dgm:cxn modelId="{ABE169F6-4DB3-45AE-8A60-0EEDC3B24675}" srcId="{CB9964DC-5E01-4879-9733-CDEE2AB1D1F7}" destId="{F7DFACF7-880B-493C-82CF-8F8EF9C806DA}" srcOrd="2" destOrd="0" parTransId="{86867CAA-D749-45D9-B074-AE950FCC7807}" sibTransId="{D9CB1562-7875-4EA8-994B-6AA82B6777CE}"/>
    <dgm:cxn modelId="{A3488A01-C1AB-4398-8A30-ED86F481FDA9}" srcId="{CB9964DC-5E01-4879-9733-CDEE2AB1D1F7}" destId="{4109769B-6F2F-42E1-A0FD-09ECC0E03B58}" srcOrd="0" destOrd="0" parTransId="{F9F80066-9B68-4042-ACE4-8C105FD1CDFD}" sibTransId="{FBF740D3-95FE-4D8E-85D4-F8CD64A0EA1E}"/>
    <dgm:cxn modelId="{0F2FF406-FC01-4105-ACEA-9DC21703EB6C}" type="presParOf" srcId="{D433476B-D68D-4328-ADAC-B2895D3D50CF}" destId="{1E58A3BC-F1F7-40EE-89AA-32E802ED4BF7}" srcOrd="0" destOrd="0" presId="urn:microsoft.com/office/officeart/2005/8/layout/hierarchy3"/>
    <dgm:cxn modelId="{DF90B4E8-BF83-40DD-A2F5-F60BDC7F5657}" type="presParOf" srcId="{1E58A3BC-F1F7-40EE-89AA-32E802ED4BF7}" destId="{D21DF85A-45CA-4CE0-B0ED-CF4615475EE0}" srcOrd="0" destOrd="0" presId="urn:microsoft.com/office/officeart/2005/8/layout/hierarchy3"/>
    <dgm:cxn modelId="{30C021A9-36A2-4233-82C9-CEC2AD487C27}" type="presParOf" srcId="{D21DF85A-45CA-4CE0-B0ED-CF4615475EE0}" destId="{ECB1CA3E-26B8-4A39-AEF8-6F06E506D3C7}" srcOrd="0" destOrd="0" presId="urn:microsoft.com/office/officeart/2005/8/layout/hierarchy3"/>
    <dgm:cxn modelId="{787AB931-9D16-42F8-BC92-8ADBF9D1F090}" type="presParOf" srcId="{D21DF85A-45CA-4CE0-B0ED-CF4615475EE0}" destId="{C7DDC059-89DD-4F99-A10D-9C975D60C8D8}" srcOrd="1" destOrd="0" presId="urn:microsoft.com/office/officeart/2005/8/layout/hierarchy3"/>
    <dgm:cxn modelId="{13E8922B-415A-49F6-B287-D666A26D59B3}" type="presParOf" srcId="{1E58A3BC-F1F7-40EE-89AA-32E802ED4BF7}" destId="{F784BE88-3DB9-4E87-AFCA-2ED0BF00DEA1}" srcOrd="1" destOrd="0" presId="urn:microsoft.com/office/officeart/2005/8/layout/hierarchy3"/>
    <dgm:cxn modelId="{C6B1971C-EE1F-4D5A-8D1C-68CB4401328D}" type="presParOf" srcId="{F784BE88-3DB9-4E87-AFCA-2ED0BF00DEA1}" destId="{15BCE168-83BE-461A-9237-452AD74F4CCF}" srcOrd="0" destOrd="0" presId="urn:microsoft.com/office/officeart/2005/8/layout/hierarchy3"/>
    <dgm:cxn modelId="{C6C3DB24-3C09-4D4F-B015-A34A95CDDBAB}" type="presParOf" srcId="{F784BE88-3DB9-4E87-AFCA-2ED0BF00DEA1}" destId="{C587816C-7492-4556-B545-B64F76AD908C}" srcOrd="1" destOrd="0" presId="urn:microsoft.com/office/officeart/2005/8/layout/hierarchy3"/>
    <dgm:cxn modelId="{4A76E1E0-C163-4A4A-9985-B136DA00B030}" type="presParOf" srcId="{F784BE88-3DB9-4E87-AFCA-2ED0BF00DEA1}" destId="{57FC3756-5C8B-4262-8889-084F6545D325}" srcOrd="2" destOrd="0" presId="urn:microsoft.com/office/officeart/2005/8/layout/hierarchy3"/>
    <dgm:cxn modelId="{BF6E4D26-E670-45D8-8ECC-57A5EB6193FF}" type="presParOf" srcId="{F784BE88-3DB9-4E87-AFCA-2ED0BF00DEA1}" destId="{4979D080-B355-4043-B7E4-7C295496F4AA}" srcOrd="3" destOrd="0" presId="urn:microsoft.com/office/officeart/2005/8/layout/hierarchy3"/>
    <dgm:cxn modelId="{304C004F-7E79-4BBD-A252-0E1D72C1C8E5}" type="presParOf" srcId="{F784BE88-3DB9-4E87-AFCA-2ED0BF00DEA1}" destId="{3C96B9BE-6B0B-45A4-86A1-C3F8C36189E0}" srcOrd="4" destOrd="0" presId="urn:microsoft.com/office/officeart/2005/8/layout/hierarchy3"/>
    <dgm:cxn modelId="{04421A42-8117-4396-B0DE-1B09DD0C2457}" type="presParOf" srcId="{F784BE88-3DB9-4E87-AFCA-2ED0BF00DEA1}" destId="{B4649E33-2B3D-48D7-9BE3-E33A6A361D5B}" srcOrd="5" destOrd="0" presId="urn:microsoft.com/office/officeart/2005/8/layout/hierarchy3"/>
  </dgm:cxnLst>
  <dgm:bg/>
  <dgm:whole/>
  <dgm:extLst>
    <a:ext uri="http://schemas.microsoft.com/office/drawing/2008/diagram">
      <dsp:dataModelExt xmlns:dsp="http://schemas.microsoft.com/office/drawing/2008/diagram" relId="rId14"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798EA245-2F4E-423E-B49F-7AAD24EF71B7}"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FE79E659-C833-4A00-98FF-01D0BEA20FED}">
      <dgm:prSet phldrT="[Texto]" custT="1"/>
      <dgm:spPr/>
      <dgm:t>
        <a:bodyPr/>
        <a:lstStyle/>
        <a:p>
          <a:r>
            <a:rPr lang="es-EC" sz="4400" dirty="0" smtClean="0"/>
            <a:t>.</a:t>
          </a:r>
          <a:endParaRPr lang="es-EC" sz="4400" dirty="0"/>
        </a:p>
      </dgm:t>
    </dgm:pt>
    <dgm:pt modelId="{57B0DDE4-75D9-437D-BB7C-2E48C49819C2}" type="parTrans" cxnId="{B67EC416-CB42-4B3F-B332-452EFDE9928F}">
      <dgm:prSet/>
      <dgm:spPr/>
      <dgm:t>
        <a:bodyPr/>
        <a:lstStyle/>
        <a:p>
          <a:endParaRPr lang="es-EC" sz="2400"/>
        </a:p>
      </dgm:t>
    </dgm:pt>
    <dgm:pt modelId="{4C60C5B1-2D4C-49C6-9CB8-2F6BA69127F7}" type="sibTrans" cxnId="{B67EC416-CB42-4B3F-B332-452EFDE9928F}">
      <dgm:prSet/>
      <dgm:spPr/>
      <dgm:t>
        <a:bodyPr/>
        <a:lstStyle/>
        <a:p>
          <a:endParaRPr lang="es-EC" sz="2400"/>
        </a:p>
      </dgm:t>
    </dgm:pt>
    <dgm:pt modelId="{91C958D4-9999-4F03-96EA-70E62B45DEE5}">
      <dgm:prSet phldrT="[Texto]" custT="1"/>
      <dgm:spPr/>
      <dgm:t>
        <a:bodyPr/>
        <a:lstStyle/>
        <a:p>
          <a:r>
            <a:rPr lang="es-ES" sz="1800" dirty="0" smtClean="0"/>
            <a:t>Se diseñó e implementó un sistema de control distribuido para una planta de balanceado, dando lugar a mejoras en los estándares de productividad a través de la reducción de tiempos y desperdicios en la producción.</a:t>
          </a:r>
          <a:endParaRPr lang="es-EC" sz="1800" dirty="0"/>
        </a:p>
      </dgm:t>
    </dgm:pt>
    <dgm:pt modelId="{820FCD8B-66BE-42FB-9670-0BC26404CD00}" type="parTrans" cxnId="{811C1AAB-ED5F-4106-B6C1-A022DFAA89BD}">
      <dgm:prSet/>
      <dgm:spPr/>
      <dgm:t>
        <a:bodyPr/>
        <a:lstStyle/>
        <a:p>
          <a:endParaRPr lang="es-EC" sz="2400"/>
        </a:p>
      </dgm:t>
    </dgm:pt>
    <dgm:pt modelId="{E010E302-BD41-42BC-A4DE-D91CF2E1FA35}" type="sibTrans" cxnId="{811C1AAB-ED5F-4106-B6C1-A022DFAA89BD}">
      <dgm:prSet/>
      <dgm:spPr/>
      <dgm:t>
        <a:bodyPr/>
        <a:lstStyle/>
        <a:p>
          <a:endParaRPr lang="es-EC" sz="2400"/>
        </a:p>
      </dgm:t>
    </dgm:pt>
    <dgm:pt modelId="{27FBEB50-D2A6-460A-A16E-DE1463148755}">
      <dgm:prSet phldrT="[Texto]" custT="1"/>
      <dgm:spPr/>
      <dgm:t>
        <a:bodyPr/>
        <a:lstStyle/>
        <a:p>
          <a:r>
            <a:rPr lang="es-EC" sz="4400" dirty="0" smtClean="0"/>
            <a:t>.</a:t>
          </a:r>
          <a:endParaRPr lang="es-EC" sz="4400" dirty="0"/>
        </a:p>
      </dgm:t>
    </dgm:pt>
    <dgm:pt modelId="{38EA02AD-8313-4267-BB34-05D51C190816}" type="parTrans" cxnId="{EC947B7B-243D-40B5-9407-F1BA16605F82}">
      <dgm:prSet/>
      <dgm:spPr/>
      <dgm:t>
        <a:bodyPr/>
        <a:lstStyle/>
        <a:p>
          <a:endParaRPr lang="es-EC" sz="2400"/>
        </a:p>
      </dgm:t>
    </dgm:pt>
    <dgm:pt modelId="{54253E9D-4FE7-49CA-B618-8512AD5C0081}" type="sibTrans" cxnId="{EC947B7B-243D-40B5-9407-F1BA16605F82}">
      <dgm:prSet/>
      <dgm:spPr/>
      <dgm:t>
        <a:bodyPr/>
        <a:lstStyle/>
        <a:p>
          <a:endParaRPr lang="es-EC" sz="2400"/>
        </a:p>
      </dgm:t>
    </dgm:pt>
    <dgm:pt modelId="{292984EC-FD27-4752-AB46-78E5728B73D2}">
      <dgm:prSet phldrT="[Texto]" custT="1"/>
      <dgm:spPr/>
      <dgm:t>
        <a:bodyPr/>
        <a:lstStyle/>
        <a:p>
          <a:r>
            <a:rPr lang="es-ES" sz="1800" dirty="0" smtClean="0"/>
            <a:t>El gasto exagerado de materia prima en la dosificación está marcado por la precisión del motor dosificador al momento de establecer la cantidad de un ingrediente en la balanza, mismo que se logra controlar a través del uso de un variador de velocidad, estableciendo set </a:t>
          </a:r>
          <a:r>
            <a:rPr lang="es-ES" sz="1800" dirty="0" err="1" smtClean="0"/>
            <a:t>points</a:t>
          </a:r>
          <a:r>
            <a:rPr lang="es-ES" sz="1800" dirty="0" smtClean="0"/>
            <a:t> según la necesidad de la receta, originando una reducción de desperdicios en un rango del 90% al 95%.</a:t>
          </a:r>
          <a:endParaRPr lang="es-EC" sz="1800" dirty="0"/>
        </a:p>
      </dgm:t>
    </dgm:pt>
    <dgm:pt modelId="{54434FC4-3EA5-48C7-A8C8-3BCEEB9498AD}" type="parTrans" cxnId="{143054FD-D7A9-4029-9E83-9276D665DEFB}">
      <dgm:prSet/>
      <dgm:spPr/>
      <dgm:t>
        <a:bodyPr/>
        <a:lstStyle/>
        <a:p>
          <a:endParaRPr lang="es-EC" sz="2400"/>
        </a:p>
      </dgm:t>
    </dgm:pt>
    <dgm:pt modelId="{58653C1C-4560-47DA-BAC7-285444F5BC17}" type="sibTrans" cxnId="{143054FD-D7A9-4029-9E83-9276D665DEFB}">
      <dgm:prSet/>
      <dgm:spPr/>
      <dgm:t>
        <a:bodyPr/>
        <a:lstStyle/>
        <a:p>
          <a:endParaRPr lang="es-EC" sz="2400"/>
        </a:p>
      </dgm:t>
    </dgm:pt>
    <dgm:pt modelId="{ACE97399-177E-4BC8-AF5E-D915AF1D105C}">
      <dgm:prSet phldrT="[Texto]" custT="1"/>
      <dgm:spPr/>
      <dgm:t>
        <a:bodyPr/>
        <a:lstStyle/>
        <a:p>
          <a:r>
            <a:rPr lang="es-EC" sz="4400" dirty="0" smtClean="0"/>
            <a:t>.</a:t>
          </a:r>
          <a:endParaRPr lang="es-EC" sz="4400" dirty="0"/>
        </a:p>
      </dgm:t>
    </dgm:pt>
    <dgm:pt modelId="{2EAC086A-468E-40A2-BCD7-91E4CC482BB2}" type="parTrans" cxnId="{5D4773EA-930F-4873-A560-C73FA7057928}">
      <dgm:prSet/>
      <dgm:spPr/>
      <dgm:t>
        <a:bodyPr/>
        <a:lstStyle/>
        <a:p>
          <a:endParaRPr lang="es-EC" sz="2400"/>
        </a:p>
      </dgm:t>
    </dgm:pt>
    <dgm:pt modelId="{DA68651E-7F7F-4BD6-8FA5-3DF7EF452793}" type="sibTrans" cxnId="{5D4773EA-930F-4873-A560-C73FA7057928}">
      <dgm:prSet/>
      <dgm:spPr/>
      <dgm:t>
        <a:bodyPr/>
        <a:lstStyle/>
        <a:p>
          <a:endParaRPr lang="es-EC" sz="2400"/>
        </a:p>
      </dgm:t>
    </dgm:pt>
    <dgm:pt modelId="{0E38064D-3F95-4976-BBC3-AD66864FAC2A}">
      <dgm:prSet phldrT="[Texto]" custT="1"/>
      <dgm:spPr/>
      <dgm:t>
        <a:bodyPr/>
        <a:lstStyle/>
        <a:p>
          <a:r>
            <a:rPr lang="es-ES" sz="1800" dirty="0" smtClean="0"/>
            <a:t>La producción generada por el sistema de control mejoró, generando 193 batch de 160 producidos en el sistema inicial, con un promedio de tiempo por batch de 3 min, que representa una reducción del 25%. Los resultados obtenidos son a causa de la eliminación de situaciones manuales en el comando de la producción. </a:t>
          </a:r>
          <a:endParaRPr lang="es-EC" sz="1800" dirty="0"/>
        </a:p>
      </dgm:t>
    </dgm:pt>
    <dgm:pt modelId="{C94E1D10-38EC-4182-B669-C26BE1BA4ACF}" type="parTrans" cxnId="{BB438287-038C-406D-91BA-91780824B4C6}">
      <dgm:prSet/>
      <dgm:spPr/>
      <dgm:t>
        <a:bodyPr/>
        <a:lstStyle/>
        <a:p>
          <a:endParaRPr lang="es-EC" sz="2400"/>
        </a:p>
      </dgm:t>
    </dgm:pt>
    <dgm:pt modelId="{DD8EFA1E-7EBF-4D13-A413-BAF5C680D594}" type="sibTrans" cxnId="{BB438287-038C-406D-91BA-91780824B4C6}">
      <dgm:prSet/>
      <dgm:spPr/>
      <dgm:t>
        <a:bodyPr/>
        <a:lstStyle/>
        <a:p>
          <a:endParaRPr lang="es-EC" sz="2400"/>
        </a:p>
      </dgm:t>
    </dgm:pt>
    <dgm:pt modelId="{9C7324B6-E25C-464A-A68A-4DA1EF386BE9}" type="pres">
      <dgm:prSet presAssocID="{798EA245-2F4E-423E-B49F-7AAD24EF71B7}" presName="linearFlow" presStyleCnt="0">
        <dgm:presLayoutVars>
          <dgm:dir/>
          <dgm:animLvl val="lvl"/>
          <dgm:resizeHandles val="exact"/>
        </dgm:presLayoutVars>
      </dgm:prSet>
      <dgm:spPr/>
      <dgm:t>
        <a:bodyPr/>
        <a:lstStyle/>
        <a:p>
          <a:endParaRPr lang="es-EC"/>
        </a:p>
      </dgm:t>
    </dgm:pt>
    <dgm:pt modelId="{7412F72D-15D4-4635-809A-A6628F49F448}" type="pres">
      <dgm:prSet presAssocID="{FE79E659-C833-4A00-98FF-01D0BEA20FED}" presName="composite" presStyleCnt="0"/>
      <dgm:spPr/>
    </dgm:pt>
    <dgm:pt modelId="{092AFD21-5C7C-4241-BC8E-EAB1D91BD54F}" type="pres">
      <dgm:prSet presAssocID="{FE79E659-C833-4A00-98FF-01D0BEA20FED}" presName="parentText" presStyleLbl="alignNode1" presStyleIdx="0" presStyleCnt="3">
        <dgm:presLayoutVars>
          <dgm:chMax val="1"/>
          <dgm:bulletEnabled val="1"/>
        </dgm:presLayoutVars>
      </dgm:prSet>
      <dgm:spPr/>
      <dgm:t>
        <a:bodyPr/>
        <a:lstStyle/>
        <a:p>
          <a:endParaRPr lang="es-EC"/>
        </a:p>
      </dgm:t>
    </dgm:pt>
    <dgm:pt modelId="{9D3566DB-7336-4ECE-8BBD-CEB078134F34}" type="pres">
      <dgm:prSet presAssocID="{FE79E659-C833-4A00-98FF-01D0BEA20FED}" presName="descendantText" presStyleLbl="alignAcc1" presStyleIdx="0" presStyleCnt="3">
        <dgm:presLayoutVars>
          <dgm:bulletEnabled val="1"/>
        </dgm:presLayoutVars>
      </dgm:prSet>
      <dgm:spPr/>
      <dgm:t>
        <a:bodyPr/>
        <a:lstStyle/>
        <a:p>
          <a:endParaRPr lang="es-EC"/>
        </a:p>
      </dgm:t>
    </dgm:pt>
    <dgm:pt modelId="{DB2E9C7F-8D15-4472-8A3E-6A3565644D52}" type="pres">
      <dgm:prSet presAssocID="{4C60C5B1-2D4C-49C6-9CB8-2F6BA69127F7}" presName="sp" presStyleCnt="0"/>
      <dgm:spPr/>
    </dgm:pt>
    <dgm:pt modelId="{1CE6401B-5DFE-45BD-B6C5-A9587BE9ACCE}" type="pres">
      <dgm:prSet presAssocID="{27FBEB50-D2A6-460A-A16E-DE1463148755}" presName="composite" presStyleCnt="0"/>
      <dgm:spPr/>
    </dgm:pt>
    <dgm:pt modelId="{62DD055A-D002-4BA9-82A3-FA13CFCB2015}" type="pres">
      <dgm:prSet presAssocID="{27FBEB50-D2A6-460A-A16E-DE1463148755}" presName="parentText" presStyleLbl="alignNode1" presStyleIdx="1" presStyleCnt="3">
        <dgm:presLayoutVars>
          <dgm:chMax val="1"/>
          <dgm:bulletEnabled val="1"/>
        </dgm:presLayoutVars>
      </dgm:prSet>
      <dgm:spPr/>
      <dgm:t>
        <a:bodyPr/>
        <a:lstStyle/>
        <a:p>
          <a:endParaRPr lang="es-EC"/>
        </a:p>
      </dgm:t>
    </dgm:pt>
    <dgm:pt modelId="{A113F1E2-8350-4D5C-8A4E-482324D0C4F5}" type="pres">
      <dgm:prSet presAssocID="{27FBEB50-D2A6-460A-A16E-DE1463148755}" presName="descendantText" presStyleLbl="alignAcc1" presStyleIdx="1" presStyleCnt="3">
        <dgm:presLayoutVars>
          <dgm:bulletEnabled val="1"/>
        </dgm:presLayoutVars>
      </dgm:prSet>
      <dgm:spPr/>
      <dgm:t>
        <a:bodyPr/>
        <a:lstStyle/>
        <a:p>
          <a:endParaRPr lang="es-EC"/>
        </a:p>
      </dgm:t>
    </dgm:pt>
    <dgm:pt modelId="{D937EDAB-D244-4F5C-A76E-022D1239253A}" type="pres">
      <dgm:prSet presAssocID="{54253E9D-4FE7-49CA-B618-8512AD5C0081}" presName="sp" presStyleCnt="0"/>
      <dgm:spPr/>
    </dgm:pt>
    <dgm:pt modelId="{88113D43-3439-4991-978A-57A83194F185}" type="pres">
      <dgm:prSet presAssocID="{ACE97399-177E-4BC8-AF5E-D915AF1D105C}" presName="composite" presStyleCnt="0"/>
      <dgm:spPr/>
    </dgm:pt>
    <dgm:pt modelId="{C52DFE80-9552-4D42-A371-9481DA5F1808}" type="pres">
      <dgm:prSet presAssocID="{ACE97399-177E-4BC8-AF5E-D915AF1D105C}" presName="parentText" presStyleLbl="alignNode1" presStyleIdx="2" presStyleCnt="3">
        <dgm:presLayoutVars>
          <dgm:chMax val="1"/>
          <dgm:bulletEnabled val="1"/>
        </dgm:presLayoutVars>
      </dgm:prSet>
      <dgm:spPr/>
      <dgm:t>
        <a:bodyPr/>
        <a:lstStyle/>
        <a:p>
          <a:endParaRPr lang="es-EC"/>
        </a:p>
      </dgm:t>
    </dgm:pt>
    <dgm:pt modelId="{359BA77E-AECA-4741-A208-44B92D8E762E}" type="pres">
      <dgm:prSet presAssocID="{ACE97399-177E-4BC8-AF5E-D915AF1D105C}" presName="descendantText" presStyleLbl="alignAcc1" presStyleIdx="2" presStyleCnt="3">
        <dgm:presLayoutVars>
          <dgm:bulletEnabled val="1"/>
        </dgm:presLayoutVars>
      </dgm:prSet>
      <dgm:spPr/>
      <dgm:t>
        <a:bodyPr/>
        <a:lstStyle/>
        <a:p>
          <a:endParaRPr lang="es-EC"/>
        </a:p>
      </dgm:t>
    </dgm:pt>
  </dgm:ptLst>
  <dgm:cxnLst>
    <dgm:cxn modelId="{EC947B7B-243D-40B5-9407-F1BA16605F82}" srcId="{798EA245-2F4E-423E-B49F-7AAD24EF71B7}" destId="{27FBEB50-D2A6-460A-A16E-DE1463148755}" srcOrd="1" destOrd="0" parTransId="{38EA02AD-8313-4267-BB34-05D51C190816}" sibTransId="{54253E9D-4FE7-49CA-B618-8512AD5C0081}"/>
    <dgm:cxn modelId="{C3074A32-DF46-4447-B8D2-659FFAAD2F3A}" type="presOf" srcId="{292984EC-FD27-4752-AB46-78E5728B73D2}" destId="{A113F1E2-8350-4D5C-8A4E-482324D0C4F5}" srcOrd="0" destOrd="0" presId="urn:microsoft.com/office/officeart/2005/8/layout/chevron2"/>
    <dgm:cxn modelId="{FE1658BF-81FB-4D24-A334-704D37727CDF}" type="presOf" srcId="{91C958D4-9999-4F03-96EA-70E62B45DEE5}" destId="{9D3566DB-7336-4ECE-8BBD-CEB078134F34}" srcOrd="0" destOrd="0" presId="urn:microsoft.com/office/officeart/2005/8/layout/chevron2"/>
    <dgm:cxn modelId="{BE4B26B8-AD13-4F2E-8557-613E317D2A79}" type="presOf" srcId="{0E38064D-3F95-4976-BBC3-AD66864FAC2A}" destId="{359BA77E-AECA-4741-A208-44B92D8E762E}" srcOrd="0" destOrd="0" presId="urn:microsoft.com/office/officeart/2005/8/layout/chevron2"/>
    <dgm:cxn modelId="{B67EC416-CB42-4B3F-B332-452EFDE9928F}" srcId="{798EA245-2F4E-423E-B49F-7AAD24EF71B7}" destId="{FE79E659-C833-4A00-98FF-01D0BEA20FED}" srcOrd="0" destOrd="0" parTransId="{57B0DDE4-75D9-437D-BB7C-2E48C49819C2}" sibTransId="{4C60C5B1-2D4C-49C6-9CB8-2F6BA69127F7}"/>
    <dgm:cxn modelId="{D51C1A43-7D29-416E-9FA6-2897B603D7F5}" type="presOf" srcId="{FE79E659-C833-4A00-98FF-01D0BEA20FED}" destId="{092AFD21-5C7C-4241-BC8E-EAB1D91BD54F}" srcOrd="0" destOrd="0" presId="urn:microsoft.com/office/officeart/2005/8/layout/chevron2"/>
    <dgm:cxn modelId="{811C1AAB-ED5F-4106-B6C1-A022DFAA89BD}" srcId="{FE79E659-C833-4A00-98FF-01D0BEA20FED}" destId="{91C958D4-9999-4F03-96EA-70E62B45DEE5}" srcOrd="0" destOrd="0" parTransId="{820FCD8B-66BE-42FB-9670-0BC26404CD00}" sibTransId="{E010E302-BD41-42BC-A4DE-D91CF2E1FA35}"/>
    <dgm:cxn modelId="{5D4773EA-930F-4873-A560-C73FA7057928}" srcId="{798EA245-2F4E-423E-B49F-7AAD24EF71B7}" destId="{ACE97399-177E-4BC8-AF5E-D915AF1D105C}" srcOrd="2" destOrd="0" parTransId="{2EAC086A-468E-40A2-BCD7-91E4CC482BB2}" sibTransId="{DA68651E-7F7F-4BD6-8FA5-3DF7EF452793}"/>
    <dgm:cxn modelId="{015EDF90-47AC-4304-A121-616C389DB15B}" type="presOf" srcId="{ACE97399-177E-4BC8-AF5E-D915AF1D105C}" destId="{C52DFE80-9552-4D42-A371-9481DA5F1808}" srcOrd="0" destOrd="0" presId="urn:microsoft.com/office/officeart/2005/8/layout/chevron2"/>
    <dgm:cxn modelId="{BB438287-038C-406D-91BA-91780824B4C6}" srcId="{ACE97399-177E-4BC8-AF5E-D915AF1D105C}" destId="{0E38064D-3F95-4976-BBC3-AD66864FAC2A}" srcOrd="0" destOrd="0" parTransId="{C94E1D10-38EC-4182-B669-C26BE1BA4ACF}" sibTransId="{DD8EFA1E-7EBF-4D13-A413-BAF5C680D594}"/>
    <dgm:cxn modelId="{143054FD-D7A9-4029-9E83-9276D665DEFB}" srcId="{27FBEB50-D2A6-460A-A16E-DE1463148755}" destId="{292984EC-FD27-4752-AB46-78E5728B73D2}" srcOrd="0" destOrd="0" parTransId="{54434FC4-3EA5-48C7-A8C8-3BCEEB9498AD}" sibTransId="{58653C1C-4560-47DA-BAC7-285444F5BC17}"/>
    <dgm:cxn modelId="{8660E064-16FD-4945-8EF2-2B1DC9A7062E}" type="presOf" srcId="{27FBEB50-D2A6-460A-A16E-DE1463148755}" destId="{62DD055A-D002-4BA9-82A3-FA13CFCB2015}" srcOrd="0" destOrd="0" presId="urn:microsoft.com/office/officeart/2005/8/layout/chevron2"/>
    <dgm:cxn modelId="{E1A29E83-413C-477B-B8EE-652364506032}" type="presOf" srcId="{798EA245-2F4E-423E-B49F-7AAD24EF71B7}" destId="{9C7324B6-E25C-464A-A68A-4DA1EF386BE9}" srcOrd="0" destOrd="0" presId="urn:microsoft.com/office/officeart/2005/8/layout/chevron2"/>
    <dgm:cxn modelId="{AE3CAB71-EBE9-4B02-BEA8-7AE5DA782AE2}" type="presParOf" srcId="{9C7324B6-E25C-464A-A68A-4DA1EF386BE9}" destId="{7412F72D-15D4-4635-809A-A6628F49F448}" srcOrd="0" destOrd="0" presId="urn:microsoft.com/office/officeart/2005/8/layout/chevron2"/>
    <dgm:cxn modelId="{7002584D-88EA-4901-9A46-B35734E66700}" type="presParOf" srcId="{7412F72D-15D4-4635-809A-A6628F49F448}" destId="{092AFD21-5C7C-4241-BC8E-EAB1D91BD54F}" srcOrd="0" destOrd="0" presId="urn:microsoft.com/office/officeart/2005/8/layout/chevron2"/>
    <dgm:cxn modelId="{A1D636FB-7E75-4AA4-B6A1-56EE8683977F}" type="presParOf" srcId="{7412F72D-15D4-4635-809A-A6628F49F448}" destId="{9D3566DB-7336-4ECE-8BBD-CEB078134F34}" srcOrd="1" destOrd="0" presId="urn:microsoft.com/office/officeart/2005/8/layout/chevron2"/>
    <dgm:cxn modelId="{DBFC42ED-99AD-4093-9E5F-32F6E8555E5B}" type="presParOf" srcId="{9C7324B6-E25C-464A-A68A-4DA1EF386BE9}" destId="{DB2E9C7F-8D15-4472-8A3E-6A3565644D52}" srcOrd="1" destOrd="0" presId="urn:microsoft.com/office/officeart/2005/8/layout/chevron2"/>
    <dgm:cxn modelId="{88F88829-F621-4E17-B796-3FE2FEA64C90}" type="presParOf" srcId="{9C7324B6-E25C-464A-A68A-4DA1EF386BE9}" destId="{1CE6401B-5DFE-45BD-B6C5-A9587BE9ACCE}" srcOrd="2" destOrd="0" presId="urn:microsoft.com/office/officeart/2005/8/layout/chevron2"/>
    <dgm:cxn modelId="{E3607415-8FFB-4883-8B59-CF9E1C421E00}" type="presParOf" srcId="{1CE6401B-5DFE-45BD-B6C5-A9587BE9ACCE}" destId="{62DD055A-D002-4BA9-82A3-FA13CFCB2015}" srcOrd="0" destOrd="0" presId="urn:microsoft.com/office/officeart/2005/8/layout/chevron2"/>
    <dgm:cxn modelId="{0C2FD5F8-F88A-4708-8BB3-0FC1D825EDC9}" type="presParOf" srcId="{1CE6401B-5DFE-45BD-B6C5-A9587BE9ACCE}" destId="{A113F1E2-8350-4D5C-8A4E-482324D0C4F5}" srcOrd="1" destOrd="0" presId="urn:microsoft.com/office/officeart/2005/8/layout/chevron2"/>
    <dgm:cxn modelId="{9E1019C7-4E8B-4D5A-B3A1-656B872D3CFD}" type="presParOf" srcId="{9C7324B6-E25C-464A-A68A-4DA1EF386BE9}" destId="{D937EDAB-D244-4F5C-A76E-022D1239253A}" srcOrd="3" destOrd="0" presId="urn:microsoft.com/office/officeart/2005/8/layout/chevron2"/>
    <dgm:cxn modelId="{AB0CC30F-2173-4824-A580-0164A54B5D91}" type="presParOf" srcId="{9C7324B6-E25C-464A-A68A-4DA1EF386BE9}" destId="{88113D43-3439-4991-978A-57A83194F185}" srcOrd="4" destOrd="0" presId="urn:microsoft.com/office/officeart/2005/8/layout/chevron2"/>
    <dgm:cxn modelId="{5A2FD502-A0D7-431C-9C62-F5D1A687327C}" type="presParOf" srcId="{88113D43-3439-4991-978A-57A83194F185}" destId="{C52DFE80-9552-4D42-A371-9481DA5F1808}" srcOrd="0" destOrd="0" presId="urn:microsoft.com/office/officeart/2005/8/layout/chevron2"/>
    <dgm:cxn modelId="{CE8AB9AA-3C52-4652-B0C4-04F6FA514BD0}" type="presParOf" srcId="{88113D43-3439-4991-978A-57A83194F185}" destId="{359BA77E-AECA-4741-A208-44B92D8E762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98EA245-2F4E-423E-B49F-7AAD24EF71B7}"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FE79E659-C833-4A00-98FF-01D0BEA20FED}">
      <dgm:prSet phldrT="[Texto]" custT="1"/>
      <dgm:spPr/>
      <dgm:t>
        <a:bodyPr/>
        <a:lstStyle/>
        <a:p>
          <a:r>
            <a:rPr lang="es-EC" sz="4400" dirty="0" smtClean="0"/>
            <a:t>.</a:t>
          </a:r>
          <a:endParaRPr lang="es-EC" sz="4400" dirty="0"/>
        </a:p>
      </dgm:t>
    </dgm:pt>
    <dgm:pt modelId="{57B0DDE4-75D9-437D-BB7C-2E48C49819C2}" type="parTrans" cxnId="{B67EC416-CB42-4B3F-B332-452EFDE9928F}">
      <dgm:prSet/>
      <dgm:spPr/>
      <dgm:t>
        <a:bodyPr/>
        <a:lstStyle/>
        <a:p>
          <a:endParaRPr lang="es-EC" sz="2400"/>
        </a:p>
      </dgm:t>
    </dgm:pt>
    <dgm:pt modelId="{4C60C5B1-2D4C-49C6-9CB8-2F6BA69127F7}" type="sibTrans" cxnId="{B67EC416-CB42-4B3F-B332-452EFDE9928F}">
      <dgm:prSet/>
      <dgm:spPr/>
      <dgm:t>
        <a:bodyPr/>
        <a:lstStyle/>
        <a:p>
          <a:endParaRPr lang="es-EC" sz="2400"/>
        </a:p>
      </dgm:t>
    </dgm:pt>
    <dgm:pt modelId="{91C958D4-9999-4F03-96EA-70E62B45DEE5}">
      <dgm:prSet phldrT="[Texto]" custT="1"/>
      <dgm:spPr/>
      <dgm:t>
        <a:bodyPr/>
        <a:lstStyle/>
        <a:p>
          <a:r>
            <a:rPr lang="es-ES" sz="1800" dirty="0" smtClean="0"/>
            <a:t>Los retrasos en la producción son ocasionados por la generación de eventualidades inusuales en el proceso que se manifiestan como situaciones que demandan la atención inmediata del personal encargado. Por medio del sistema de control se informa de manera instantánea, en donde y a que se debe dicha eventualidad mediante alarmas, que son mostradas en la aplicación HMI a través de indicadores visuales y una pantalla dedicada para dicha tarea, alertando oportunamente al operador.</a:t>
          </a:r>
          <a:endParaRPr lang="es-EC" sz="1800" dirty="0"/>
        </a:p>
      </dgm:t>
    </dgm:pt>
    <dgm:pt modelId="{820FCD8B-66BE-42FB-9670-0BC26404CD00}" type="parTrans" cxnId="{811C1AAB-ED5F-4106-B6C1-A022DFAA89BD}">
      <dgm:prSet/>
      <dgm:spPr/>
      <dgm:t>
        <a:bodyPr/>
        <a:lstStyle/>
        <a:p>
          <a:endParaRPr lang="es-EC" sz="2400"/>
        </a:p>
      </dgm:t>
    </dgm:pt>
    <dgm:pt modelId="{E010E302-BD41-42BC-A4DE-D91CF2E1FA35}" type="sibTrans" cxnId="{811C1AAB-ED5F-4106-B6C1-A022DFAA89BD}">
      <dgm:prSet/>
      <dgm:spPr/>
      <dgm:t>
        <a:bodyPr/>
        <a:lstStyle/>
        <a:p>
          <a:endParaRPr lang="es-EC" sz="2400"/>
        </a:p>
      </dgm:t>
    </dgm:pt>
    <dgm:pt modelId="{27FBEB50-D2A6-460A-A16E-DE1463148755}">
      <dgm:prSet phldrT="[Texto]" custT="1"/>
      <dgm:spPr/>
      <dgm:t>
        <a:bodyPr/>
        <a:lstStyle/>
        <a:p>
          <a:r>
            <a:rPr lang="es-EC" sz="4400" dirty="0" smtClean="0"/>
            <a:t>.</a:t>
          </a:r>
          <a:endParaRPr lang="es-EC" sz="4400" dirty="0"/>
        </a:p>
      </dgm:t>
    </dgm:pt>
    <dgm:pt modelId="{38EA02AD-8313-4267-BB34-05D51C190816}" type="parTrans" cxnId="{EC947B7B-243D-40B5-9407-F1BA16605F82}">
      <dgm:prSet/>
      <dgm:spPr/>
      <dgm:t>
        <a:bodyPr/>
        <a:lstStyle/>
        <a:p>
          <a:endParaRPr lang="es-EC" sz="2400"/>
        </a:p>
      </dgm:t>
    </dgm:pt>
    <dgm:pt modelId="{54253E9D-4FE7-49CA-B618-8512AD5C0081}" type="sibTrans" cxnId="{EC947B7B-243D-40B5-9407-F1BA16605F82}">
      <dgm:prSet/>
      <dgm:spPr/>
      <dgm:t>
        <a:bodyPr/>
        <a:lstStyle/>
        <a:p>
          <a:endParaRPr lang="es-EC" sz="2400"/>
        </a:p>
      </dgm:t>
    </dgm:pt>
    <dgm:pt modelId="{292984EC-FD27-4752-AB46-78E5728B73D2}">
      <dgm:prSet phldrT="[Texto]" custT="1"/>
      <dgm:spPr/>
      <dgm:t>
        <a:bodyPr/>
        <a:lstStyle/>
        <a:p>
          <a:r>
            <a:rPr lang="es-SV" sz="1800" dirty="0" smtClean="0"/>
            <a:t>A través del uso de Ignition se logró establecer un enlace entre el HMI, PLC y la base de datos, consiguiendo una adecuada interoperabilidad que permitió la supervisión y comando del sistema.</a:t>
          </a:r>
          <a:endParaRPr lang="es-EC" sz="1800" dirty="0"/>
        </a:p>
      </dgm:t>
    </dgm:pt>
    <dgm:pt modelId="{54434FC4-3EA5-48C7-A8C8-3BCEEB9498AD}" type="parTrans" cxnId="{143054FD-D7A9-4029-9E83-9276D665DEFB}">
      <dgm:prSet/>
      <dgm:spPr/>
      <dgm:t>
        <a:bodyPr/>
        <a:lstStyle/>
        <a:p>
          <a:endParaRPr lang="es-EC" sz="2400"/>
        </a:p>
      </dgm:t>
    </dgm:pt>
    <dgm:pt modelId="{58653C1C-4560-47DA-BAC7-285444F5BC17}" type="sibTrans" cxnId="{143054FD-D7A9-4029-9E83-9276D665DEFB}">
      <dgm:prSet/>
      <dgm:spPr/>
      <dgm:t>
        <a:bodyPr/>
        <a:lstStyle/>
        <a:p>
          <a:endParaRPr lang="es-EC" sz="2400"/>
        </a:p>
      </dgm:t>
    </dgm:pt>
    <dgm:pt modelId="{ACE97399-177E-4BC8-AF5E-D915AF1D105C}">
      <dgm:prSet phldrT="[Texto]" custT="1"/>
      <dgm:spPr/>
      <dgm:t>
        <a:bodyPr/>
        <a:lstStyle/>
        <a:p>
          <a:r>
            <a:rPr lang="es-EC" sz="4400" dirty="0" smtClean="0"/>
            <a:t>.</a:t>
          </a:r>
          <a:endParaRPr lang="es-EC" sz="4400" dirty="0"/>
        </a:p>
      </dgm:t>
    </dgm:pt>
    <dgm:pt modelId="{2EAC086A-468E-40A2-BCD7-91E4CC482BB2}" type="parTrans" cxnId="{5D4773EA-930F-4873-A560-C73FA7057928}">
      <dgm:prSet/>
      <dgm:spPr/>
      <dgm:t>
        <a:bodyPr/>
        <a:lstStyle/>
        <a:p>
          <a:endParaRPr lang="es-EC" sz="2400"/>
        </a:p>
      </dgm:t>
    </dgm:pt>
    <dgm:pt modelId="{DA68651E-7F7F-4BD6-8FA5-3DF7EF452793}" type="sibTrans" cxnId="{5D4773EA-930F-4873-A560-C73FA7057928}">
      <dgm:prSet/>
      <dgm:spPr/>
      <dgm:t>
        <a:bodyPr/>
        <a:lstStyle/>
        <a:p>
          <a:endParaRPr lang="es-EC" sz="2400"/>
        </a:p>
      </dgm:t>
    </dgm:pt>
    <dgm:pt modelId="{0E38064D-3F95-4976-BBC3-AD66864FAC2A}">
      <dgm:prSet phldrT="[Texto]" custT="1"/>
      <dgm:spPr/>
      <dgm:t>
        <a:bodyPr/>
        <a:lstStyle/>
        <a:p>
          <a:r>
            <a:rPr lang="es-ES" sz="1800" dirty="0" smtClean="0"/>
            <a:t>La interfaz HMI ha sido realizada de tal manera que permite al usuario una manipulación sencilla del proceso sin causar confusiones al operador, tomando como base las sugerencias de la norma ISA 101 y la Guía Gedis, que mediante su evaluación arrojo el resultado de 4,75 sobre 5. </a:t>
          </a:r>
          <a:r>
            <a:rPr lang="es-SV" sz="1800" dirty="0" smtClean="0"/>
            <a:t>Este resultado determina que la interfaz se encuentra en un nivel de aceptación alto y cumple con los requerimientos solicitados por la planta.</a:t>
          </a:r>
          <a:endParaRPr lang="es-EC" sz="1800" dirty="0"/>
        </a:p>
      </dgm:t>
    </dgm:pt>
    <dgm:pt modelId="{C94E1D10-38EC-4182-B669-C26BE1BA4ACF}" type="parTrans" cxnId="{BB438287-038C-406D-91BA-91780824B4C6}">
      <dgm:prSet/>
      <dgm:spPr/>
      <dgm:t>
        <a:bodyPr/>
        <a:lstStyle/>
        <a:p>
          <a:endParaRPr lang="es-EC" sz="2400"/>
        </a:p>
      </dgm:t>
    </dgm:pt>
    <dgm:pt modelId="{DD8EFA1E-7EBF-4D13-A413-BAF5C680D594}" type="sibTrans" cxnId="{BB438287-038C-406D-91BA-91780824B4C6}">
      <dgm:prSet/>
      <dgm:spPr/>
      <dgm:t>
        <a:bodyPr/>
        <a:lstStyle/>
        <a:p>
          <a:endParaRPr lang="es-EC" sz="2400"/>
        </a:p>
      </dgm:t>
    </dgm:pt>
    <dgm:pt modelId="{9C7324B6-E25C-464A-A68A-4DA1EF386BE9}" type="pres">
      <dgm:prSet presAssocID="{798EA245-2F4E-423E-B49F-7AAD24EF71B7}" presName="linearFlow" presStyleCnt="0">
        <dgm:presLayoutVars>
          <dgm:dir/>
          <dgm:animLvl val="lvl"/>
          <dgm:resizeHandles val="exact"/>
        </dgm:presLayoutVars>
      </dgm:prSet>
      <dgm:spPr/>
      <dgm:t>
        <a:bodyPr/>
        <a:lstStyle/>
        <a:p>
          <a:endParaRPr lang="es-EC"/>
        </a:p>
      </dgm:t>
    </dgm:pt>
    <dgm:pt modelId="{7412F72D-15D4-4635-809A-A6628F49F448}" type="pres">
      <dgm:prSet presAssocID="{FE79E659-C833-4A00-98FF-01D0BEA20FED}" presName="composite" presStyleCnt="0"/>
      <dgm:spPr/>
    </dgm:pt>
    <dgm:pt modelId="{092AFD21-5C7C-4241-BC8E-EAB1D91BD54F}" type="pres">
      <dgm:prSet presAssocID="{FE79E659-C833-4A00-98FF-01D0BEA20FED}" presName="parentText" presStyleLbl="alignNode1" presStyleIdx="0" presStyleCnt="3">
        <dgm:presLayoutVars>
          <dgm:chMax val="1"/>
          <dgm:bulletEnabled val="1"/>
        </dgm:presLayoutVars>
      </dgm:prSet>
      <dgm:spPr/>
      <dgm:t>
        <a:bodyPr/>
        <a:lstStyle/>
        <a:p>
          <a:endParaRPr lang="es-EC"/>
        </a:p>
      </dgm:t>
    </dgm:pt>
    <dgm:pt modelId="{9D3566DB-7336-4ECE-8BBD-CEB078134F34}" type="pres">
      <dgm:prSet presAssocID="{FE79E659-C833-4A00-98FF-01D0BEA20FED}" presName="descendantText" presStyleLbl="alignAcc1" presStyleIdx="0" presStyleCnt="3" custScaleY="136647">
        <dgm:presLayoutVars>
          <dgm:bulletEnabled val="1"/>
        </dgm:presLayoutVars>
      </dgm:prSet>
      <dgm:spPr/>
      <dgm:t>
        <a:bodyPr/>
        <a:lstStyle/>
        <a:p>
          <a:endParaRPr lang="es-EC"/>
        </a:p>
      </dgm:t>
    </dgm:pt>
    <dgm:pt modelId="{DB2E9C7F-8D15-4472-8A3E-6A3565644D52}" type="pres">
      <dgm:prSet presAssocID="{4C60C5B1-2D4C-49C6-9CB8-2F6BA69127F7}" presName="sp" presStyleCnt="0"/>
      <dgm:spPr/>
    </dgm:pt>
    <dgm:pt modelId="{1CE6401B-5DFE-45BD-B6C5-A9587BE9ACCE}" type="pres">
      <dgm:prSet presAssocID="{27FBEB50-D2A6-460A-A16E-DE1463148755}" presName="composite" presStyleCnt="0"/>
      <dgm:spPr/>
    </dgm:pt>
    <dgm:pt modelId="{62DD055A-D002-4BA9-82A3-FA13CFCB2015}" type="pres">
      <dgm:prSet presAssocID="{27FBEB50-D2A6-460A-A16E-DE1463148755}" presName="parentText" presStyleLbl="alignNode1" presStyleIdx="1" presStyleCnt="3">
        <dgm:presLayoutVars>
          <dgm:chMax val="1"/>
          <dgm:bulletEnabled val="1"/>
        </dgm:presLayoutVars>
      </dgm:prSet>
      <dgm:spPr/>
      <dgm:t>
        <a:bodyPr/>
        <a:lstStyle/>
        <a:p>
          <a:endParaRPr lang="es-EC"/>
        </a:p>
      </dgm:t>
    </dgm:pt>
    <dgm:pt modelId="{A113F1E2-8350-4D5C-8A4E-482324D0C4F5}" type="pres">
      <dgm:prSet presAssocID="{27FBEB50-D2A6-460A-A16E-DE1463148755}" presName="descendantText" presStyleLbl="alignAcc1" presStyleIdx="1" presStyleCnt="3" custScaleY="72754">
        <dgm:presLayoutVars>
          <dgm:bulletEnabled val="1"/>
        </dgm:presLayoutVars>
      </dgm:prSet>
      <dgm:spPr/>
      <dgm:t>
        <a:bodyPr/>
        <a:lstStyle/>
        <a:p>
          <a:endParaRPr lang="es-EC"/>
        </a:p>
      </dgm:t>
    </dgm:pt>
    <dgm:pt modelId="{D937EDAB-D244-4F5C-A76E-022D1239253A}" type="pres">
      <dgm:prSet presAssocID="{54253E9D-4FE7-49CA-B618-8512AD5C0081}" presName="sp" presStyleCnt="0"/>
      <dgm:spPr/>
    </dgm:pt>
    <dgm:pt modelId="{88113D43-3439-4991-978A-57A83194F185}" type="pres">
      <dgm:prSet presAssocID="{ACE97399-177E-4BC8-AF5E-D915AF1D105C}" presName="composite" presStyleCnt="0"/>
      <dgm:spPr/>
    </dgm:pt>
    <dgm:pt modelId="{C52DFE80-9552-4D42-A371-9481DA5F1808}" type="pres">
      <dgm:prSet presAssocID="{ACE97399-177E-4BC8-AF5E-D915AF1D105C}" presName="parentText" presStyleLbl="alignNode1" presStyleIdx="2" presStyleCnt="3">
        <dgm:presLayoutVars>
          <dgm:chMax val="1"/>
          <dgm:bulletEnabled val="1"/>
        </dgm:presLayoutVars>
      </dgm:prSet>
      <dgm:spPr/>
      <dgm:t>
        <a:bodyPr/>
        <a:lstStyle/>
        <a:p>
          <a:endParaRPr lang="es-EC"/>
        </a:p>
      </dgm:t>
    </dgm:pt>
    <dgm:pt modelId="{359BA77E-AECA-4741-A208-44B92D8E762E}" type="pres">
      <dgm:prSet presAssocID="{ACE97399-177E-4BC8-AF5E-D915AF1D105C}" presName="descendantText" presStyleLbl="alignAcc1" presStyleIdx="2" presStyleCnt="3" custScaleY="123596">
        <dgm:presLayoutVars>
          <dgm:bulletEnabled val="1"/>
        </dgm:presLayoutVars>
      </dgm:prSet>
      <dgm:spPr/>
      <dgm:t>
        <a:bodyPr/>
        <a:lstStyle/>
        <a:p>
          <a:endParaRPr lang="es-EC"/>
        </a:p>
      </dgm:t>
    </dgm:pt>
  </dgm:ptLst>
  <dgm:cxnLst>
    <dgm:cxn modelId="{8739D736-C055-4E8B-86B8-9E9EDED76AE0}" type="presOf" srcId="{ACE97399-177E-4BC8-AF5E-D915AF1D105C}" destId="{C52DFE80-9552-4D42-A371-9481DA5F1808}" srcOrd="0" destOrd="0" presId="urn:microsoft.com/office/officeart/2005/8/layout/chevron2"/>
    <dgm:cxn modelId="{B67EC416-CB42-4B3F-B332-452EFDE9928F}" srcId="{798EA245-2F4E-423E-B49F-7AAD24EF71B7}" destId="{FE79E659-C833-4A00-98FF-01D0BEA20FED}" srcOrd="0" destOrd="0" parTransId="{57B0DDE4-75D9-437D-BB7C-2E48C49819C2}" sibTransId="{4C60C5B1-2D4C-49C6-9CB8-2F6BA69127F7}"/>
    <dgm:cxn modelId="{9055C305-63D3-4E4D-8C54-FC8E0313751B}" type="presOf" srcId="{292984EC-FD27-4752-AB46-78E5728B73D2}" destId="{A113F1E2-8350-4D5C-8A4E-482324D0C4F5}" srcOrd="0" destOrd="0" presId="urn:microsoft.com/office/officeart/2005/8/layout/chevron2"/>
    <dgm:cxn modelId="{F19501A8-EA3C-406C-A416-4C2AD0277172}" type="presOf" srcId="{798EA245-2F4E-423E-B49F-7AAD24EF71B7}" destId="{9C7324B6-E25C-464A-A68A-4DA1EF386BE9}" srcOrd="0" destOrd="0" presId="urn:microsoft.com/office/officeart/2005/8/layout/chevron2"/>
    <dgm:cxn modelId="{EC947B7B-243D-40B5-9407-F1BA16605F82}" srcId="{798EA245-2F4E-423E-B49F-7AAD24EF71B7}" destId="{27FBEB50-D2A6-460A-A16E-DE1463148755}" srcOrd="1" destOrd="0" parTransId="{38EA02AD-8313-4267-BB34-05D51C190816}" sibTransId="{54253E9D-4FE7-49CA-B618-8512AD5C0081}"/>
    <dgm:cxn modelId="{143054FD-D7A9-4029-9E83-9276D665DEFB}" srcId="{27FBEB50-D2A6-460A-A16E-DE1463148755}" destId="{292984EC-FD27-4752-AB46-78E5728B73D2}" srcOrd="0" destOrd="0" parTransId="{54434FC4-3EA5-48C7-A8C8-3BCEEB9498AD}" sibTransId="{58653C1C-4560-47DA-BAC7-285444F5BC17}"/>
    <dgm:cxn modelId="{811C1AAB-ED5F-4106-B6C1-A022DFAA89BD}" srcId="{FE79E659-C833-4A00-98FF-01D0BEA20FED}" destId="{91C958D4-9999-4F03-96EA-70E62B45DEE5}" srcOrd="0" destOrd="0" parTransId="{820FCD8B-66BE-42FB-9670-0BC26404CD00}" sibTransId="{E010E302-BD41-42BC-A4DE-D91CF2E1FA35}"/>
    <dgm:cxn modelId="{5D4773EA-930F-4873-A560-C73FA7057928}" srcId="{798EA245-2F4E-423E-B49F-7AAD24EF71B7}" destId="{ACE97399-177E-4BC8-AF5E-D915AF1D105C}" srcOrd="2" destOrd="0" parTransId="{2EAC086A-468E-40A2-BCD7-91E4CC482BB2}" sibTransId="{DA68651E-7F7F-4BD6-8FA5-3DF7EF452793}"/>
    <dgm:cxn modelId="{934DE976-2B8E-44F8-9825-F091D3DCCC44}" type="presOf" srcId="{FE79E659-C833-4A00-98FF-01D0BEA20FED}" destId="{092AFD21-5C7C-4241-BC8E-EAB1D91BD54F}" srcOrd="0" destOrd="0" presId="urn:microsoft.com/office/officeart/2005/8/layout/chevron2"/>
    <dgm:cxn modelId="{83979760-EA7A-4DE0-A7B6-EEC995AE3A80}" type="presOf" srcId="{91C958D4-9999-4F03-96EA-70E62B45DEE5}" destId="{9D3566DB-7336-4ECE-8BBD-CEB078134F34}" srcOrd="0" destOrd="0" presId="urn:microsoft.com/office/officeart/2005/8/layout/chevron2"/>
    <dgm:cxn modelId="{FB73CF7B-0070-40FD-8284-244D3CB3B4C3}" type="presOf" srcId="{27FBEB50-D2A6-460A-A16E-DE1463148755}" destId="{62DD055A-D002-4BA9-82A3-FA13CFCB2015}" srcOrd="0" destOrd="0" presId="urn:microsoft.com/office/officeart/2005/8/layout/chevron2"/>
    <dgm:cxn modelId="{66DEF6DA-EECD-48A6-8BC0-E37C3AC65470}" type="presOf" srcId="{0E38064D-3F95-4976-BBC3-AD66864FAC2A}" destId="{359BA77E-AECA-4741-A208-44B92D8E762E}" srcOrd="0" destOrd="0" presId="urn:microsoft.com/office/officeart/2005/8/layout/chevron2"/>
    <dgm:cxn modelId="{BB438287-038C-406D-91BA-91780824B4C6}" srcId="{ACE97399-177E-4BC8-AF5E-D915AF1D105C}" destId="{0E38064D-3F95-4976-BBC3-AD66864FAC2A}" srcOrd="0" destOrd="0" parTransId="{C94E1D10-38EC-4182-B669-C26BE1BA4ACF}" sibTransId="{DD8EFA1E-7EBF-4D13-A413-BAF5C680D594}"/>
    <dgm:cxn modelId="{2BC2BC11-A007-4282-8624-361B48252230}" type="presParOf" srcId="{9C7324B6-E25C-464A-A68A-4DA1EF386BE9}" destId="{7412F72D-15D4-4635-809A-A6628F49F448}" srcOrd="0" destOrd="0" presId="urn:microsoft.com/office/officeart/2005/8/layout/chevron2"/>
    <dgm:cxn modelId="{1680F94C-2BD5-42E4-85A8-D5B1938A76B5}" type="presParOf" srcId="{7412F72D-15D4-4635-809A-A6628F49F448}" destId="{092AFD21-5C7C-4241-BC8E-EAB1D91BD54F}" srcOrd="0" destOrd="0" presId="urn:microsoft.com/office/officeart/2005/8/layout/chevron2"/>
    <dgm:cxn modelId="{2AEB87E9-6829-4622-9632-4AACA6880589}" type="presParOf" srcId="{7412F72D-15D4-4635-809A-A6628F49F448}" destId="{9D3566DB-7336-4ECE-8BBD-CEB078134F34}" srcOrd="1" destOrd="0" presId="urn:microsoft.com/office/officeart/2005/8/layout/chevron2"/>
    <dgm:cxn modelId="{E837B344-B84F-4ECA-B3AF-3A299CA3262F}" type="presParOf" srcId="{9C7324B6-E25C-464A-A68A-4DA1EF386BE9}" destId="{DB2E9C7F-8D15-4472-8A3E-6A3565644D52}" srcOrd="1" destOrd="0" presId="urn:microsoft.com/office/officeart/2005/8/layout/chevron2"/>
    <dgm:cxn modelId="{126D4864-21A6-46FA-A22C-3E2A6D334FF7}" type="presParOf" srcId="{9C7324B6-E25C-464A-A68A-4DA1EF386BE9}" destId="{1CE6401B-5DFE-45BD-B6C5-A9587BE9ACCE}" srcOrd="2" destOrd="0" presId="urn:microsoft.com/office/officeart/2005/8/layout/chevron2"/>
    <dgm:cxn modelId="{6DDF79ED-7D4B-4A7B-9CB2-C49C5525EA80}" type="presParOf" srcId="{1CE6401B-5DFE-45BD-B6C5-A9587BE9ACCE}" destId="{62DD055A-D002-4BA9-82A3-FA13CFCB2015}" srcOrd="0" destOrd="0" presId="urn:microsoft.com/office/officeart/2005/8/layout/chevron2"/>
    <dgm:cxn modelId="{BF9A4AF0-80D7-46C9-BA59-A450C5CF3982}" type="presParOf" srcId="{1CE6401B-5DFE-45BD-B6C5-A9587BE9ACCE}" destId="{A113F1E2-8350-4D5C-8A4E-482324D0C4F5}" srcOrd="1" destOrd="0" presId="urn:microsoft.com/office/officeart/2005/8/layout/chevron2"/>
    <dgm:cxn modelId="{A588F445-C20C-4CA9-9F04-2B9ED255F1C5}" type="presParOf" srcId="{9C7324B6-E25C-464A-A68A-4DA1EF386BE9}" destId="{D937EDAB-D244-4F5C-A76E-022D1239253A}" srcOrd="3" destOrd="0" presId="urn:microsoft.com/office/officeart/2005/8/layout/chevron2"/>
    <dgm:cxn modelId="{79FA65B9-BA66-4F31-8EBE-763ECF9C9E86}" type="presParOf" srcId="{9C7324B6-E25C-464A-A68A-4DA1EF386BE9}" destId="{88113D43-3439-4991-978A-57A83194F185}" srcOrd="4" destOrd="0" presId="urn:microsoft.com/office/officeart/2005/8/layout/chevron2"/>
    <dgm:cxn modelId="{DD54EFD2-5798-4951-A6FC-2A13F1413B1C}" type="presParOf" srcId="{88113D43-3439-4991-978A-57A83194F185}" destId="{C52DFE80-9552-4D42-A371-9481DA5F1808}" srcOrd="0" destOrd="0" presId="urn:microsoft.com/office/officeart/2005/8/layout/chevron2"/>
    <dgm:cxn modelId="{47FE570F-81A5-4877-9A4A-C844F19568CF}" type="presParOf" srcId="{88113D43-3439-4991-978A-57A83194F185}" destId="{359BA77E-AECA-4741-A208-44B92D8E762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98EA245-2F4E-423E-B49F-7AAD24EF71B7}"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C"/>
        </a:p>
      </dgm:t>
    </dgm:pt>
    <dgm:pt modelId="{FE79E659-C833-4A00-98FF-01D0BEA20FED}">
      <dgm:prSet phldrT="[Texto]" custT="1"/>
      <dgm:spPr/>
      <dgm:t>
        <a:bodyPr/>
        <a:lstStyle/>
        <a:p>
          <a:r>
            <a:rPr lang="es-EC" sz="4400" dirty="0" smtClean="0"/>
            <a:t>.</a:t>
          </a:r>
          <a:endParaRPr lang="es-EC" sz="4400" dirty="0"/>
        </a:p>
      </dgm:t>
    </dgm:pt>
    <dgm:pt modelId="{57B0DDE4-75D9-437D-BB7C-2E48C49819C2}" type="parTrans" cxnId="{B67EC416-CB42-4B3F-B332-452EFDE9928F}">
      <dgm:prSet/>
      <dgm:spPr/>
      <dgm:t>
        <a:bodyPr/>
        <a:lstStyle/>
        <a:p>
          <a:endParaRPr lang="es-EC" sz="2400"/>
        </a:p>
      </dgm:t>
    </dgm:pt>
    <dgm:pt modelId="{4C60C5B1-2D4C-49C6-9CB8-2F6BA69127F7}" type="sibTrans" cxnId="{B67EC416-CB42-4B3F-B332-452EFDE9928F}">
      <dgm:prSet/>
      <dgm:spPr/>
      <dgm:t>
        <a:bodyPr/>
        <a:lstStyle/>
        <a:p>
          <a:endParaRPr lang="es-EC" sz="2400"/>
        </a:p>
      </dgm:t>
    </dgm:pt>
    <dgm:pt modelId="{91C958D4-9999-4F03-96EA-70E62B45DEE5}">
      <dgm:prSet phldrT="[Texto]" custT="1"/>
      <dgm:spPr/>
      <dgm:t>
        <a:bodyPr/>
        <a:lstStyle/>
        <a:p>
          <a:r>
            <a:rPr lang="es-ES" sz="1800" dirty="0" smtClean="0"/>
            <a:t>La generación de los reportes de producción se logró a través de la recopilación de información registrada en la base de datos, en donde se presentan los consumos de materias primas, y tiempos de producción.</a:t>
          </a:r>
          <a:endParaRPr lang="es-EC" sz="1800" dirty="0"/>
        </a:p>
      </dgm:t>
    </dgm:pt>
    <dgm:pt modelId="{820FCD8B-66BE-42FB-9670-0BC26404CD00}" type="parTrans" cxnId="{811C1AAB-ED5F-4106-B6C1-A022DFAA89BD}">
      <dgm:prSet/>
      <dgm:spPr/>
      <dgm:t>
        <a:bodyPr/>
        <a:lstStyle/>
        <a:p>
          <a:endParaRPr lang="es-EC" sz="2400"/>
        </a:p>
      </dgm:t>
    </dgm:pt>
    <dgm:pt modelId="{E010E302-BD41-42BC-A4DE-D91CF2E1FA35}" type="sibTrans" cxnId="{811C1AAB-ED5F-4106-B6C1-A022DFAA89BD}">
      <dgm:prSet/>
      <dgm:spPr/>
      <dgm:t>
        <a:bodyPr/>
        <a:lstStyle/>
        <a:p>
          <a:endParaRPr lang="es-EC" sz="2400"/>
        </a:p>
      </dgm:t>
    </dgm:pt>
    <dgm:pt modelId="{27FBEB50-D2A6-460A-A16E-DE1463148755}">
      <dgm:prSet phldrT="[Texto]" custT="1"/>
      <dgm:spPr/>
      <dgm:t>
        <a:bodyPr/>
        <a:lstStyle/>
        <a:p>
          <a:r>
            <a:rPr lang="es-EC" sz="4400" dirty="0" smtClean="0"/>
            <a:t>.</a:t>
          </a:r>
          <a:endParaRPr lang="es-EC" sz="4400" dirty="0"/>
        </a:p>
      </dgm:t>
    </dgm:pt>
    <dgm:pt modelId="{38EA02AD-8313-4267-BB34-05D51C190816}" type="parTrans" cxnId="{EC947B7B-243D-40B5-9407-F1BA16605F82}">
      <dgm:prSet/>
      <dgm:spPr/>
      <dgm:t>
        <a:bodyPr/>
        <a:lstStyle/>
        <a:p>
          <a:endParaRPr lang="es-EC" sz="2400"/>
        </a:p>
      </dgm:t>
    </dgm:pt>
    <dgm:pt modelId="{54253E9D-4FE7-49CA-B618-8512AD5C0081}" type="sibTrans" cxnId="{EC947B7B-243D-40B5-9407-F1BA16605F82}">
      <dgm:prSet/>
      <dgm:spPr/>
      <dgm:t>
        <a:bodyPr/>
        <a:lstStyle/>
        <a:p>
          <a:endParaRPr lang="es-EC" sz="2400"/>
        </a:p>
      </dgm:t>
    </dgm:pt>
    <dgm:pt modelId="{292984EC-FD27-4752-AB46-78E5728B73D2}">
      <dgm:prSet phldrT="[Texto]" custT="1"/>
      <dgm:spPr/>
      <dgm:t>
        <a:bodyPr/>
        <a:lstStyle/>
        <a:p>
          <a:r>
            <a:rPr lang="es-ES" sz="1800" dirty="0" smtClean="0"/>
            <a:t>	El modelo de la lógica de control desarrollado en la etapa de diseño a lo largo del presente proyecto fue planteado para ser usado como prototipo en los procesos de dosificación de las plantas que se dedican a la producción de balanceado. Dicho modelo representan aquellos aspectos comunes de la dosificación, pero para ser tomado como paradigma se tiene que definir desde un inicio las pautas que necesita el proceso al que se va a incursionar ya que no todas las plantas son iguales y existen señales complementarias a las expuestas en el presente proyecto, esto permite a los desarrolladores que van a incursionar en procesos similares, interpretar de una mejor manera el procedimiento para establecer una automatización. </a:t>
          </a:r>
          <a:endParaRPr lang="es-EC" sz="1800" dirty="0"/>
        </a:p>
      </dgm:t>
    </dgm:pt>
    <dgm:pt modelId="{54434FC4-3EA5-48C7-A8C8-3BCEEB9498AD}" type="parTrans" cxnId="{143054FD-D7A9-4029-9E83-9276D665DEFB}">
      <dgm:prSet/>
      <dgm:spPr/>
      <dgm:t>
        <a:bodyPr/>
        <a:lstStyle/>
        <a:p>
          <a:endParaRPr lang="es-EC" sz="2400"/>
        </a:p>
      </dgm:t>
    </dgm:pt>
    <dgm:pt modelId="{58653C1C-4560-47DA-BAC7-285444F5BC17}" type="sibTrans" cxnId="{143054FD-D7A9-4029-9E83-9276D665DEFB}">
      <dgm:prSet/>
      <dgm:spPr/>
      <dgm:t>
        <a:bodyPr/>
        <a:lstStyle/>
        <a:p>
          <a:endParaRPr lang="es-EC" sz="2400"/>
        </a:p>
      </dgm:t>
    </dgm:pt>
    <dgm:pt modelId="{9C7324B6-E25C-464A-A68A-4DA1EF386BE9}" type="pres">
      <dgm:prSet presAssocID="{798EA245-2F4E-423E-B49F-7AAD24EF71B7}" presName="linearFlow" presStyleCnt="0">
        <dgm:presLayoutVars>
          <dgm:dir/>
          <dgm:animLvl val="lvl"/>
          <dgm:resizeHandles val="exact"/>
        </dgm:presLayoutVars>
      </dgm:prSet>
      <dgm:spPr/>
      <dgm:t>
        <a:bodyPr/>
        <a:lstStyle/>
        <a:p>
          <a:endParaRPr lang="es-EC"/>
        </a:p>
      </dgm:t>
    </dgm:pt>
    <dgm:pt modelId="{7412F72D-15D4-4635-809A-A6628F49F448}" type="pres">
      <dgm:prSet presAssocID="{FE79E659-C833-4A00-98FF-01D0BEA20FED}" presName="composite" presStyleCnt="0"/>
      <dgm:spPr/>
    </dgm:pt>
    <dgm:pt modelId="{092AFD21-5C7C-4241-BC8E-EAB1D91BD54F}" type="pres">
      <dgm:prSet presAssocID="{FE79E659-C833-4A00-98FF-01D0BEA20FED}" presName="parentText" presStyleLbl="alignNode1" presStyleIdx="0" presStyleCnt="2">
        <dgm:presLayoutVars>
          <dgm:chMax val="1"/>
          <dgm:bulletEnabled val="1"/>
        </dgm:presLayoutVars>
      </dgm:prSet>
      <dgm:spPr/>
      <dgm:t>
        <a:bodyPr/>
        <a:lstStyle/>
        <a:p>
          <a:endParaRPr lang="es-EC"/>
        </a:p>
      </dgm:t>
    </dgm:pt>
    <dgm:pt modelId="{9D3566DB-7336-4ECE-8BBD-CEB078134F34}" type="pres">
      <dgm:prSet presAssocID="{FE79E659-C833-4A00-98FF-01D0BEA20FED}" presName="descendantText" presStyleLbl="alignAcc1" presStyleIdx="0" presStyleCnt="2">
        <dgm:presLayoutVars>
          <dgm:bulletEnabled val="1"/>
        </dgm:presLayoutVars>
      </dgm:prSet>
      <dgm:spPr/>
      <dgm:t>
        <a:bodyPr/>
        <a:lstStyle/>
        <a:p>
          <a:endParaRPr lang="es-EC"/>
        </a:p>
      </dgm:t>
    </dgm:pt>
    <dgm:pt modelId="{DB2E9C7F-8D15-4472-8A3E-6A3565644D52}" type="pres">
      <dgm:prSet presAssocID="{4C60C5B1-2D4C-49C6-9CB8-2F6BA69127F7}" presName="sp" presStyleCnt="0"/>
      <dgm:spPr/>
    </dgm:pt>
    <dgm:pt modelId="{1CE6401B-5DFE-45BD-B6C5-A9587BE9ACCE}" type="pres">
      <dgm:prSet presAssocID="{27FBEB50-D2A6-460A-A16E-DE1463148755}" presName="composite" presStyleCnt="0"/>
      <dgm:spPr/>
    </dgm:pt>
    <dgm:pt modelId="{62DD055A-D002-4BA9-82A3-FA13CFCB2015}" type="pres">
      <dgm:prSet presAssocID="{27FBEB50-D2A6-460A-A16E-DE1463148755}" presName="parentText" presStyleLbl="alignNode1" presStyleIdx="1" presStyleCnt="2">
        <dgm:presLayoutVars>
          <dgm:chMax val="1"/>
          <dgm:bulletEnabled val="1"/>
        </dgm:presLayoutVars>
      </dgm:prSet>
      <dgm:spPr/>
      <dgm:t>
        <a:bodyPr/>
        <a:lstStyle/>
        <a:p>
          <a:endParaRPr lang="es-EC"/>
        </a:p>
      </dgm:t>
    </dgm:pt>
    <dgm:pt modelId="{A113F1E2-8350-4D5C-8A4E-482324D0C4F5}" type="pres">
      <dgm:prSet presAssocID="{27FBEB50-D2A6-460A-A16E-DE1463148755}" presName="descendantText" presStyleLbl="alignAcc1" presStyleIdx="1" presStyleCnt="2" custScaleY="152716">
        <dgm:presLayoutVars>
          <dgm:bulletEnabled val="1"/>
        </dgm:presLayoutVars>
      </dgm:prSet>
      <dgm:spPr/>
      <dgm:t>
        <a:bodyPr/>
        <a:lstStyle/>
        <a:p>
          <a:endParaRPr lang="es-EC"/>
        </a:p>
      </dgm:t>
    </dgm:pt>
  </dgm:ptLst>
  <dgm:cxnLst>
    <dgm:cxn modelId="{53F8A7C4-F02C-4AB9-8C6D-BA6C6235A2C6}" type="presOf" srcId="{292984EC-FD27-4752-AB46-78E5728B73D2}" destId="{A113F1E2-8350-4D5C-8A4E-482324D0C4F5}" srcOrd="0" destOrd="0" presId="urn:microsoft.com/office/officeart/2005/8/layout/chevron2"/>
    <dgm:cxn modelId="{B67EC416-CB42-4B3F-B332-452EFDE9928F}" srcId="{798EA245-2F4E-423E-B49F-7AAD24EF71B7}" destId="{FE79E659-C833-4A00-98FF-01D0BEA20FED}" srcOrd="0" destOrd="0" parTransId="{57B0DDE4-75D9-437D-BB7C-2E48C49819C2}" sibTransId="{4C60C5B1-2D4C-49C6-9CB8-2F6BA69127F7}"/>
    <dgm:cxn modelId="{8CF76504-F81B-429D-9FE2-330A13198C20}" type="presOf" srcId="{FE79E659-C833-4A00-98FF-01D0BEA20FED}" destId="{092AFD21-5C7C-4241-BC8E-EAB1D91BD54F}" srcOrd="0" destOrd="0" presId="urn:microsoft.com/office/officeart/2005/8/layout/chevron2"/>
    <dgm:cxn modelId="{1EC16D58-7A83-45C5-AC34-C484CD57F8D0}" type="presOf" srcId="{27FBEB50-D2A6-460A-A16E-DE1463148755}" destId="{62DD055A-D002-4BA9-82A3-FA13CFCB2015}" srcOrd="0" destOrd="0" presId="urn:microsoft.com/office/officeart/2005/8/layout/chevron2"/>
    <dgm:cxn modelId="{CC0E2386-EB66-4A52-A4E3-906A9CF12510}" type="presOf" srcId="{91C958D4-9999-4F03-96EA-70E62B45DEE5}" destId="{9D3566DB-7336-4ECE-8BBD-CEB078134F34}" srcOrd="0" destOrd="0" presId="urn:microsoft.com/office/officeart/2005/8/layout/chevron2"/>
    <dgm:cxn modelId="{EC947B7B-243D-40B5-9407-F1BA16605F82}" srcId="{798EA245-2F4E-423E-B49F-7AAD24EF71B7}" destId="{27FBEB50-D2A6-460A-A16E-DE1463148755}" srcOrd="1" destOrd="0" parTransId="{38EA02AD-8313-4267-BB34-05D51C190816}" sibTransId="{54253E9D-4FE7-49CA-B618-8512AD5C0081}"/>
    <dgm:cxn modelId="{143054FD-D7A9-4029-9E83-9276D665DEFB}" srcId="{27FBEB50-D2A6-460A-A16E-DE1463148755}" destId="{292984EC-FD27-4752-AB46-78E5728B73D2}" srcOrd="0" destOrd="0" parTransId="{54434FC4-3EA5-48C7-A8C8-3BCEEB9498AD}" sibTransId="{58653C1C-4560-47DA-BAC7-285444F5BC17}"/>
    <dgm:cxn modelId="{811C1AAB-ED5F-4106-B6C1-A022DFAA89BD}" srcId="{FE79E659-C833-4A00-98FF-01D0BEA20FED}" destId="{91C958D4-9999-4F03-96EA-70E62B45DEE5}" srcOrd="0" destOrd="0" parTransId="{820FCD8B-66BE-42FB-9670-0BC26404CD00}" sibTransId="{E010E302-BD41-42BC-A4DE-D91CF2E1FA35}"/>
    <dgm:cxn modelId="{EAC2A92B-3289-4E32-8111-A78E6DED2AA2}" type="presOf" srcId="{798EA245-2F4E-423E-B49F-7AAD24EF71B7}" destId="{9C7324B6-E25C-464A-A68A-4DA1EF386BE9}" srcOrd="0" destOrd="0" presId="urn:microsoft.com/office/officeart/2005/8/layout/chevron2"/>
    <dgm:cxn modelId="{D7BC67C4-AE0C-403F-8B6D-D8CA1C8BB910}" type="presParOf" srcId="{9C7324B6-E25C-464A-A68A-4DA1EF386BE9}" destId="{7412F72D-15D4-4635-809A-A6628F49F448}" srcOrd="0" destOrd="0" presId="urn:microsoft.com/office/officeart/2005/8/layout/chevron2"/>
    <dgm:cxn modelId="{1F3500D8-5419-4A6A-93AD-52A95251D278}" type="presParOf" srcId="{7412F72D-15D4-4635-809A-A6628F49F448}" destId="{092AFD21-5C7C-4241-BC8E-EAB1D91BD54F}" srcOrd="0" destOrd="0" presId="urn:microsoft.com/office/officeart/2005/8/layout/chevron2"/>
    <dgm:cxn modelId="{E4E53E6F-F6E8-40B6-B494-F9E0E63E76BB}" type="presParOf" srcId="{7412F72D-15D4-4635-809A-A6628F49F448}" destId="{9D3566DB-7336-4ECE-8BBD-CEB078134F34}" srcOrd="1" destOrd="0" presId="urn:microsoft.com/office/officeart/2005/8/layout/chevron2"/>
    <dgm:cxn modelId="{C1934F1C-D34F-41B3-92C6-F1CAADDE3221}" type="presParOf" srcId="{9C7324B6-E25C-464A-A68A-4DA1EF386BE9}" destId="{DB2E9C7F-8D15-4472-8A3E-6A3565644D52}" srcOrd="1" destOrd="0" presId="urn:microsoft.com/office/officeart/2005/8/layout/chevron2"/>
    <dgm:cxn modelId="{96D220C4-C484-459B-920F-7259B0743212}" type="presParOf" srcId="{9C7324B6-E25C-464A-A68A-4DA1EF386BE9}" destId="{1CE6401B-5DFE-45BD-B6C5-A9587BE9ACCE}" srcOrd="2" destOrd="0" presId="urn:microsoft.com/office/officeart/2005/8/layout/chevron2"/>
    <dgm:cxn modelId="{7D420387-7EFD-4F6E-B8D2-8382A4AD9623}" type="presParOf" srcId="{1CE6401B-5DFE-45BD-B6C5-A9587BE9ACCE}" destId="{62DD055A-D002-4BA9-82A3-FA13CFCB2015}" srcOrd="0" destOrd="0" presId="urn:microsoft.com/office/officeart/2005/8/layout/chevron2"/>
    <dgm:cxn modelId="{6DD8F7EB-1421-4C0B-9871-92B56B05D2CE}" type="presParOf" srcId="{1CE6401B-5DFE-45BD-B6C5-A9587BE9ACCE}" destId="{A113F1E2-8350-4D5C-8A4E-482324D0C4F5}"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98EA245-2F4E-423E-B49F-7AAD24EF71B7}" type="doc">
      <dgm:prSet loTypeId="urn:microsoft.com/office/officeart/2005/8/layout/chevron2" loCatId="list" qsTypeId="urn:microsoft.com/office/officeart/2005/8/quickstyle/simple1" qsCatId="simple" csTypeId="urn:microsoft.com/office/officeart/2005/8/colors/colorful3" csCatId="colorful" phldr="1"/>
      <dgm:spPr/>
      <dgm:t>
        <a:bodyPr/>
        <a:lstStyle/>
        <a:p>
          <a:endParaRPr lang="es-EC"/>
        </a:p>
      </dgm:t>
    </dgm:pt>
    <dgm:pt modelId="{FE79E659-C833-4A00-98FF-01D0BEA20FED}">
      <dgm:prSet phldrT="[Texto]" custT="1"/>
      <dgm:spPr/>
      <dgm:t>
        <a:bodyPr/>
        <a:lstStyle/>
        <a:p>
          <a:r>
            <a:rPr lang="es-EC" sz="4400" dirty="0" smtClean="0"/>
            <a:t>.</a:t>
          </a:r>
          <a:endParaRPr lang="es-EC" sz="4400" dirty="0"/>
        </a:p>
      </dgm:t>
    </dgm:pt>
    <dgm:pt modelId="{57B0DDE4-75D9-437D-BB7C-2E48C49819C2}" type="parTrans" cxnId="{B67EC416-CB42-4B3F-B332-452EFDE9928F}">
      <dgm:prSet/>
      <dgm:spPr/>
      <dgm:t>
        <a:bodyPr/>
        <a:lstStyle/>
        <a:p>
          <a:endParaRPr lang="es-EC" sz="2400"/>
        </a:p>
      </dgm:t>
    </dgm:pt>
    <dgm:pt modelId="{4C60C5B1-2D4C-49C6-9CB8-2F6BA69127F7}" type="sibTrans" cxnId="{B67EC416-CB42-4B3F-B332-452EFDE9928F}">
      <dgm:prSet/>
      <dgm:spPr/>
      <dgm:t>
        <a:bodyPr/>
        <a:lstStyle/>
        <a:p>
          <a:endParaRPr lang="es-EC" sz="2400"/>
        </a:p>
      </dgm:t>
    </dgm:pt>
    <dgm:pt modelId="{91C958D4-9999-4F03-96EA-70E62B45DEE5}">
      <dgm:prSet phldrT="[Texto]" custT="1"/>
      <dgm:spPr/>
      <dgm:t>
        <a:bodyPr/>
        <a:lstStyle/>
        <a:p>
          <a:r>
            <a:rPr lang="es-SV" sz="1800" dirty="0" smtClean="0"/>
            <a:t>Para conocer la situación del proceso a ser intervenido se debe realizar un levantamiento de información adecuado, mediante visitas a la planta y la interacción con los operadores a fin de recopilar la mayor cantidad de datos para el posterior diseño.   </a:t>
          </a:r>
          <a:endParaRPr lang="es-EC" sz="1800" dirty="0"/>
        </a:p>
      </dgm:t>
    </dgm:pt>
    <dgm:pt modelId="{820FCD8B-66BE-42FB-9670-0BC26404CD00}" type="parTrans" cxnId="{811C1AAB-ED5F-4106-B6C1-A022DFAA89BD}">
      <dgm:prSet/>
      <dgm:spPr/>
      <dgm:t>
        <a:bodyPr/>
        <a:lstStyle/>
        <a:p>
          <a:endParaRPr lang="es-EC" sz="2400"/>
        </a:p>
      </dgm:t>
    </dgm:pt>
    <dgm:pt modelId="{E010E302-BD41-42BC-A4DE-D91CF2E1FA35}" type="sibTrans" cxnId="{811C1AAB-ED5F-4106-B6C1-A022DFAA89BD}">
      <dgm:prSet/>
      <dgm:spPr/>
      <dgm:t>
        <a:bodyPr/>
        <a:lstStyle/>
        <a:p>
          <a:endParaRPr lang="es-EC" sz="2400"/>
        </a:p>
      </dgm:t>
    </dgm:pt>
    <dgm:pt modelId="{27FBEB50-D2A6-460A-A16E-DE1463148755}">
      <dgm:prSet phldrT="[Texto]" custT="1"/>
      <dgm:spPr/>
      <dgm:t>
        <a:bodyPr/>
        <a:lstStyle/>
        <a:p>
          <a:r>
            <a:rPr lang="es-EC" sz="4400" dirty="0" smtClean="0"/>
            <a:t>.</a:t>
          </a:r>
          <a:endParaRPr lang="es-EC" sz="4400" dirty="0"/>
        </a:p>
      </dgm:t>
    </dgm:pt>
    <dgm:pt modelId="{38EA02AD-8313-4267-BB34-05D51C190816}" type="parTrans" cxnId="{EC947B7B-243D-40B5-9407-F1BA16605F82}">
      <dgm:prSet/>
      <dgm:spPr/>
      <dgm:t>
        <a:bodyPr/>
        <a:lstStyle/>
        <a:p>
          <a:endParaRPr lang="es-EC" sz="2400"/>
        </a:p>
      </dgm:t>
    </dgm:pt>
    <dgm:pt modelId="{54253E9D-4FE7-49CA-B618-8512AD5C0081}" type="sibTrans" cxnId="{EC947B7B-243D-40B5-9407-F1BA16605F82}">
      <dgm:prSet/>
      <dgm:spPr/>
      <dgm:t>
        <a:bodyPr/>
        <a:lstStyle/>
        <a:p>
          <a:endParaRPr lang="es-EC" sz="2400"/>
        </a:p>
      </dgm:t>
    </dgm:pt>
    <dgm:pt modelId="{292984EC-FD27-4752-AB46-78E5728B73D2}">
      <dgm:prSet phldrT="[Texto]" custT="1"/>
      <dgm:spPr/>
      <dgm:t>
        <a:bodyPr/>
        <a:lstStyle/>
        <a:p>
          <a:r>
            <a:rPr lang="es-SV" sz="1800" dirty="0" smtClean="0"/>
            <a:t>Disponer de reservas en el controlador lógico programable, por eventualidades fortuitas en la puesta en marcha y para dar opción al crecimiento a la planta.</a:t>
          </a:r>
          <a:endParaRPr lang="es-EC" sz="1800" dirty="0"/>
        </a:p>
      </dgm:t>
    </dgm:pt>
    <dgm:pt modelId="{54434FC4-3EA5-48C7-A8C8-3BCEEB9498AD}" type="parTrans" cxnId="{143054FD-D7A9-4029-9E83-9276D665DEFB}">
      <dgm:prSet/>
      <dgm:spPr/>
      <dgm:t>
        <a:bodyPr/>
        <a:lstStyle/>
        <a:p>
          <a:endParaRPr lang="es-EC" sz="2400"/>
        </a:p>
      </dgm:t>
    </dgm:pt>
    <dgm:pt modelId="{58653C1C-4560-47DA-BAC7-285444F5BC17}" type="sibTrans" cxnId="{143054FD-D7A9-4029-9E83-9276D665DEFB}">
      <dgm:prSet/>
      <dgm:spPr/>
      <dgm:t>
        <a:bodyPr/>
        <a:lstStyle/>
        <a:p>
          <a:endParaRPr lang="es-EC" sz="2400"/>
        </a:p>
      </dgm:t>
    </dgm:pt>
    <dgm:pt modelId="{ACE97399-177E-4BC8-AF5E-D915AF1D105C}">
      <dgm:prSet phldrT="[Texto]" custT="1"/>
      <dgm:spPr/>
      <dgm:t>
        <a:bodyPr/>
        <a:lstStyle/>
        <a:p>
          <a:r>
            <a:rPr lang="es-EC" sz="4400" dirty="0" smtClean="0"/>
            <a:t>.</a:t>
          </a:r>
          <a:endParaRPr lang="es-EC" sz="4400" dirty="0"/>
        </a:p>
      </dgm:t>
    </dgm:pt>
    <dgm:pt modelId="{2EAC086A-468E-40A2-BCD7-91E4CC482BB2}" type="parTrans" cxnId="{5D4773EA-930F-4873-A560-C73FA7057928}">
      <dgm:prSet/>
      <dgm:spPr/>
      <dgm:t>
        <a:bodyPr/>
        <a:lstStyle/>
        <a:p>
          <a:endParaRPr lang="es-EC" sz="2400"/>
        </a:p>
      </dgm:t>
    </dgm:pt>
    <dgm:pt modelId="{DA68651E-7F7F-4BD6-8FA5-3DF7EF452793}" type="sibTrans" cxnId="{5D4773EA-930F-4873-A560-C73FA7057928}">
      <dgm:prSet/>
      <dgm:spPr/>
      <dgm:t>
        <a:bodyPr/>
        <a:lstStyle/>
        <a:p>
          <a:endParaRPr lang="es-EC" sz="2400"/>
        </a:p>
      </dgm:t>
    </dgm:pt>
    <dgm:pt modelId="{0E38064D-3F95-4976-BBC3-AD66864FAC2A}">
      <dgm:prSet phldrT="[Texto]" custT="1"/>
      <dgm:spPr/>
      <dgm:t>
        <a:bodyPr/>
        <a:lstStyle/>
        <a:p>
          <a:r>
            <a:rPr lang="es-SV" sz="1800" dirty="0" smtClean="0"/>
            <a:t>Se recomienda brindar una capacitación al personal de la planta para que se familiaricen con el funcionamiento del sistema y así evitar malas operaciones. </a:t>
          </a:r>
          <a:endParaRPr lang="es-EC" sz="1800" dirty="0"/>
        </a:p>
      </dgm:t>
    </dgm:pt>
    <dgm:pt modelId="{C94E1D10-38EC-4182-B669-C26BE1BA4ACF}" type="parTrans" cxnId="{BB438287-038C-406D-91BA-91780824B4C6}">
      <dgm:prSet/>
      <dgm:spPr/>
      <dgm:t>
        <a:bodyPr/>
        <a:lstStyle/>
        <a:p>
          <a:endParaRPr lang="es-EC" sz="2400"/>
        </a:p>
      </dgm:t>
    </dgm:pt>
    <dgm:pt modelId="{DD8EFA1E-7EBF-4D13-A413-BAF5C680D594}" type="sibTrans" cxnId="{BB438287-038C-406D-91BA-91780824B4C6}">
      <dgm:prSet/>
      <dgm:spPr/>
      <dgm:t>
        <a:bodyPr/>
        <a:lstStyle/>
        <a:p>
          <a:endParaRPr lang="es-EC" sz="2400"/>
        </a:p>
      </dgm:t>
    </dgm:pt>
    <dgm:pt modelId="{9C7324B6-E25C-464A-A68A-4DA1EF386BE9}" type="pres">
      <dgm:prSet presAssocID="{798EA245-2F4E-423E-B49F-7AAD24EF71B7}" presName="linearFlow" presStyleCnt="0">
        <dgm:presLayoutVars>
          <dgm:dir/>
          <dgm:animLvl val="lvl"/>
          <dgm:resizeHandles val="exact"/>
        </dgm:presLayoutVars>
      </dgm:prSet>
      <dgm:spPr/>
      <dgm:t>
        <a:bodyPr/>
        <a:lstStyle/>
        <a:p>
          <a:endParaRPr lang="es-EC"/>
        </a:p>
      </dgm:t>
    </dgm:pt>
    <dgm:pt modelId="{7412F72D-15D4-4635-809A-A6628F49F448}" type="pres">
      <dgm:prSet presAssocID="{FE79E659-C833-4A00-98FF-01D0BEA20FED}" presName="composite" presStyleCnt="0"/>
      <dgm:spPr/>
    </dgm:pt>
    <dgm:pt modelId="{092AFD21-5C7C-4241-BC8E-EAB1D91BD54F}" type="pres">
      <dgm:prSet presAssocID="{FE79E659-C833-4A00-98FF-01D0BEA20FED}" presName="parentText" presStyleLbl="alignNode1" presStyleIdx="0" presStyleCnt="3">
        <dgm:presLayoutVars>
          <dgm:chMax val="1"/>
          <dgm:bulletEnabled val="1"/>
        </dgm:presLayoutVars>
      </dgm:prSet>
      <dgm:spPr/>
      <dgm:t>
        <a:bodyPr/>
        <a:lstStyle/>
        <a:p>
          <a:endParaRPr lang="es-EC"/>
        </a:p>
      </dgm:t>
    </dgm:pt>
    <dgm:pt modelId="{9D3566DB-7336-4ECE-8BBD-CEB078134F34}" type="pres">
      <dgm:prSet presAssocID="{FE79E659-C833-4A00-98FF-01D0BEA20FED}" presName="descendantText" presStyleLbl="alignAcc1" presStyleIdx="0" presStyleCnt="3">
        <dgm:presLayoutVars>
          <dgm:bulletEnabled val="1"/>
        </dgm:presLayoutVars>
      </dgm:prSet>
      <dgm:spPr/>
      <dgm:t>
        <a:bodyPr/>
        <a:lstStyle/>
        <a:p>
          <a:endParaRPr lang="es-EC"/>
        </a:p>
      </dgm:t>
    </dgm:pt>
    <dgm:pt modelId="{DB2E9C7F-8D15-4472-8A3E-6A3565644D52}" type="pres">
      <dgm:prSet presAssocID="{4C60C5B1-2D4C-49C6-9CB8-2F6BA69127F7}" presName="sp" presStyleCnt="0"/>
      <dgm:spPr/>
    </dgm:pt>
    <dgm:pt modelId="{1CE6401B-5DFE-45BD-B6C5-A9587BE9ACCE}" type="pres">
      <dgm:prSet presAssocID="{27FBEB50-D2A6-460A-A16E-DE1463148755}" presName="composite" presStyleCnt="0"/>
      <dgm:spPr/>
    </dgm:pt>
    <dgm:pt modelId="{62DD055A-D002-4BA9-82A3-FA13CFCB2015}" type="pres">
      <dgm:prSet presAssocID="{27FBEB50-D2A6-460A-A16E-DE1463148755}" presName="parentText" presStyleLbl="alignNode1" presStyleIdx="1" presStyleCnt="3">
        <dgm:presLayoutVars>
          <dgm:chMax val="1"/>
          <dgm:bulletEnabled val="1"/>
        </dgm:presLayoutVars>
      </dgm:prSet>
      <dgm:spPr/>
      <dgm:t>
        <a:bodyPr/>
        <a:lstStyle/>
        <a:p>
          <a:endParaRPr lang="es-EC"/>
        </a:p>
      </dgm:t>
    </dgm:pt>
    <dgm:pt modelId="{A113F1E2-8350-4D5C-8A4E-482324D0C4F5}" type="pres">
      <dgm:prSet presAssocID="{27FBEB50-D2A6-460A-A16E-DE1463148755}" presName="descendantText" presStyleLbl="alignAcc1" presStyleIdx="1" presStyleCnt="3">
        <dgm:presLayoutVars>
          <dgm:bulletEnabled val="1"/>
        </dgm:presLayoutVars>
      </dgm:prSet>
      <dgm:spPr/>
      <dgm:t>
        <a:bodyPr/>
        <a:lstStyle/>
        <a:p>
          <a:endParaRPr lang="es-EC"/>
        </a:p>
      </dgm:t>
    </dgm:pt>
    <dgm:pt modelId="{D937EDAB-D244-4F5C-A76E-022D1239253A}" type="pres">
      <dgm:prSet presAssocID="{54253E9D-4FE7-49CA-B618-8512AD5C0081}" presName="sp" presStyleCnt="0"/>
      <dgm:spPr/>
    </dgm:pt>
    <dgm:pt modelId="{88113D43-3439-4991-978A-57A83194F185}" type="pres">
      <dgm:prSet presAssocID="{ACE97399-177E-4BC8-AF5E-D915AF1D105C}" presName="composite" presStyleCnt="0"/>
      <dgm:spPr/>
    </dgm:pt>
    <dgm:pt modelId="{C52DFE80-9552-4D42-A371-9481DA5F1808}" type="pres">
      <dgm:prSet presAssocID="{ACE97399-177E-4BC8-AF5E-D915AF1D105C}" presName="parentText" presStyleLbl="alignNode1" presStyleIdx="2" presStyleCnt="3">
        <dgm:presLayoutVars>
          <dgm:chMax val="1"/>
          <dgm:bulletEnabled val="1"/>
        </dgm:presLayoutVars>
      </dgm:prSet>
      <dgm:spPr/>
      <dgm:t>
        <a:bodyPr/>
        <a:lstStyle/>
        <a:p>
          <a:endParaRPr lang="es-EC"/>
        </a:p>
      </dgm:t>
    </dgm:pt>
    <dgm:pt modelId="{359BA77E-AECA-4741-A208-44B92D8E762E}" type="pres">
      <dgm:prSet presAssocID="{ACE97399-177E-4BC8-AF5E-D915AF1D105C}" presName="descendantText" presStyleLbl="alignAcc1" presStyleIdx="2" presStyleCnt="3">
        <dgm:presLayoutVars>
          <dgm:bulletEnabled val="1"/>
        </dgm:presLayoutVars>
      </dgm:prSet>
      <dgm:spPr/>
      <dgm:t>
        <a:bodyPr/>
        <a:lstStyle/>
        <a:p>
          <a:endParaRPr lang="es-EC"/>
        </a:p>
      </dgm:t>
    </dgm:pt>
  </dgm:ptLst>
  <dgm:cxnLst>
    <dgm:cxn modelId="{AE608979-5F5B-4898-B883-F9B418880118}" type="presOf" srcId="{0E38064D-3F95-4976-BBC3-AD66864FAC2A}" destId="{359BA77E-AECA-4741-A208-44B92D8E762E}" srcOrd="0" destOrd="0" presId="urn:microsoft.com/office/officeart/2005/8/layout/chevron2"/>
    <dgm:cxn modelId="{EC947B7B-243D-40B5-9407-F1BA16605F82}" srcId="{798EA245-2F4E-423E-B49F-7AAD24EF71B7}" destId="{27FBEB50-D2A6-460A-A16E-DE1463148755}" srcOrd="1" destOrd="0" parTransId="{38EA02AD-8313-4267-BB34-05D51C190816}" sibTransId="{54253E9D-4FE7-49CA-B618-8512AD5C0081}"/>
    <dgm:cxn modelId="{0F035141-D293-49A1-9E4A-F57ECF446C61}" type="presOf" srcId="{FE79E659-C833-4A00-98FF-01D0BEA20FED}" destId="{092AFD21-5C7C-4241-BC8E-EAB1D91BD54F}" srcOrd="0" destOrd="0" presId="urn:microsoft.com/office/officeart/2005/8/layout/chevron2"/>
    <dgm:cxn modelId="{B67EC416-CB42-4B3F-B332-452EFDE9928F}" srcId="{798EA245-2F4E-423E-B49F-7AAD24EF71B7}" destId="{FE79E659-C833-4A00-98FF-01D0BEA20FED}" srcOrd="0" destOrd="0" parTransId="{57B0DDE4-75D9-437D-BB7C-2E48C49819C2}" sibTransId="{4C60C5B1-2D4C-49C6-9CB8-2F6BA69127F7}"/>
    <dgm:cxn modelId="{811C1AAB-ED5F-4106-B6C1-A022DFAA89BD}" srcId="{FE79E659-C833-4A00-98FF-01D0BEA20FED}" destId="{91C958D4-9999-4F03-96EA-70E62B45DEE5}" srcOrd="0" destOrd="0" parTransId="{820FCD8B-66BE-42FB-9670-0BC26404CD00}" sibTransId="{E010E302-BD41-42BC-A4DE-D91CF2E1FA35}"/>
    <dgm:cxn modelId="{5D4773EA-930F-4873-A560-C73FA7057928}" srcId="{798EA245-2F4E-423E-B49F-7AAD24EF71B7}" destId="{ACE97399-177E-4BC8-AF5E-D915AF1D105C}" srcOrd="2" destOrd="0" parTransId="{2EAC086A-468E-40A2-BCD7-91E4CC482BB2}" sibTransId="{DA68651E-7F7F-4BD6-8FA5-3DF7EF452793}"/>
    <dgm:cxn modelId="{89AC4258-CADA-470D-8160-C93EA63C3224}" type="presOf" srcId="{798EA245-2F4E-423E-B49F-7AAD24EF71B7}" destId="{9C7324B6-E25C-464A-A68A-4DA1EF386BE9}" srcOrd="0" destOrd="0" presId="urn:microsoft.com/office/officeart/2005/8/layout/chevron2"/>
    <dgm:cxn modelId="{BB438287-038C-406D-91BA-91780824B4C6}" srcId="{ACE97399-177E-4BC8-AF5E-D915AF1D105C}" destId="{0E38064D-3F95-4976-BBC3-AD66864FAC2A}" srcOrd="0" destOrd="0" parTransId="{C94E1D10-38EC-4182-B669-C26BE1BA4ACF}" sibTransId="{DD8EFA1E-7EBF-4D13-A413-BAF5C680D594}"/>
    <dgm:cxn modelId="{7CB3F53F-51D7-4489-88F7-B2E180891096}" type="presOf" srcId="{27FBEB50-D2A6-460A-A16E-DE1463148755}" destId="{62DD055A-D002-4BA9-82A3-FA13CFCB2015}" srcOrd="0" destOrd="0" presId="urn:microsoft.com/office/officeart/2005/8/layout/chevron2"/>
    <dgm:cxn modelId="{C6975339-22FF-4502-9120-8147FAED3300}" type="presOf" srcId="{91C958D4-9999-4F03-96EA-70E62B45DEE5}" destId="{9D3566DB-7336-4ECE-8BBD-CEB078134F34}" srcOrd="0" destOrd="0" presId="urn:microsoft.com/office/officeart/2005/8/layout/chevron2"/>
    <dgm:cxn modelId="{143054FD-D7A9-4029-9E83-9276D665DEFB}" srcId="{27FBEB50-D2A6-460A-A16E-DE1463148755}" destId="{292984EC-FD27-4752-AB46-78E5728B73D2}" srcOrd="0" destOrd="0" parTransId="{54434FC4-3EA5-48C7-A8C8-3BCEEB9498AD}" sibTransId="{58653C1C-4560-47DA-BAC7-285444F5BC17}"/>
    <dgm:cxn modelId="{7F54286D-AF96-43BB-881C-38B9118D1DCD}" type="presOf" srcId="{292984EC-FD27-4752-AB46-78E5728B73D2}" destId="{A113F1E2-8350-4D5C-8A4E-482324D0C4F5}" srcOrd="0" destOrd="0" presId="urn:microsoft.com/office/officeart/2005/8/layout/chevron2"/>
    <dgm:cxn modelId="{282FB28C-D487-40B3-9A2B-9AD5E0363925}" type="presOf" srcId="{ACE97399-177E-4BC8-AF5E-D915AF1D105C}" destId="{C52DFE80-9552-4D42-A371-9481DA5F1808}" srcOrd="0" destOrd="0" presId="urn:microsoft.com/office/officeart/2005/8/layout/chevron2"/>
    <dgm:cxn modelId="{118BBF85-90CF-4983-8766-37A821DE6761}" type="presParOf" srcId="{9C7324B6-E25C-464A-A68A-4DA1EF386BE9}" destId="{7412F72D-15D4-4635-809A-A6628F49F448}" srcOrd="0" destOrd="0" presId="urn:microsoft.com/office/officeart/2005/8/layout/chevron2"/>
    <dgm:cxn modelId="{92628A90-1666-4FC4-A464-5FE4EFB3021D}" type="presParOf" srcId="{7412F72D-15D4-4635-809A-A6628F49F448}" destId="{092AFD21-5C7C-4241-BC8E-EAB1D91BD54F}" srcOrd="0" destOrd="0" presId="urn:microsoft.com/office/officeart/2005/8/layout/chevron2"/>
    <dgm:cxn modelId="{4D1C5196-179F-46B9-916C-3822AE72A8F2}" type="presParOf" srcId="{7412F72D-15D4-4635-809A-A6628F49F448}" destId="{9D3566DB-7336-4ECE-8BBD-CEB078134F34}" srcOrd="1" destOrd="0" presId="urn:microsoft.com/office/officeart/2005/8/layout/chevron2"/>
    <dgm:cxn modelId="{0257FBE1-47CF-47BC-B1D5-23DC1431810D}" type="presParOf" srcId="{9C7324B6-E25C-464A-A68A-4DA1EF386BE9}" destId="{DB2E9C7F-8D15-4472-8A3E-6A3565644D52}" srcOrd="1" destOrd="0" presId="urn:microsoft.com/office/officeart/2005/8/layout/chevron2"/>
    <dgm:cxn modelId="{5941561E-0032-4739-8222-92B6868EFCB6}" type="presParOf" srcId="{9C7324B6-E25C-464A-A68A-4DA1EF386BE9}" destId="{1CE6401B-5DFE-45BD-B6C5-A9587BE9ACCE}" srcOrd="2" destOrd="0" presId="urn:microsoft.com/office/officeart/2005/8/layout/chevron2"/>
    <dgm:cxn modelId="{2B6E18DD-06D9-4F69-A5FE-4EEF52C85812}" type="presParOf" srcId="{1CE6401B-5DFE-45BD-B6C5-A9587BE9ACCE}" destId="{62DD055A-D002-4BA9-82A3-FA13CFCB2015}" srcOrd="0" destOrd="0" presId="urn:microsoft.com/office/officeart/2005/8/layout/chevron2"/>
    <dgm:cxn modelId="{F8382FB0-4A7F-4638-8923-20F29C90AEB8}" type="presParOf" srcId="{1CE6401B-5DFE-45BD-B6C5-A9587BE9ACCE}" destId="{A113F1E2-8350-4D5C-8A4E-482324D0C4F5}" srcOrd="1" destOrd="0" presId="urn:microsoft.com/office/officeart/2005/8/layout/chevron2"/>
    <dgm:cxn modelId="{31B4D4A7-FB78-497D-8456-FE4D3166A503}" type="presParOf" srcId="{9C7324B6-E25C-464A-A68A-4DA1EF386BE9}" destId="{D937EDAB-D244-4F5C-A76E-022D1239253A}" srcOrd="3" destOrd="0" presId="urn:microsoft.com/office/officeart/2005/8/layout/chevron2"/>
    <dgm:cxn modelId="{1C8E0681-FA04-4EB1-9926-B8E7DEA44912}" type="presParOf" srcId="{9C7324B6-E25C-464A-A68A-4DA1EF386BE9}" destId="{88113D43-3439-4991-978A-57A83194F185}" srcOrd="4" destOrd="0" presId="urn:microsoft.com/office/officeart/2005/8/layout/chevron2"/>
    <dgm:cxn modelId="{19FE6584-0A6A-4AD6-BB9D-57B39D57BC94}" type="presParOf" srcId="{88113D43-3439-4991-978A-57A83194F185}" destId="{C52DFE80-9552-4D42-A371-9481DA5F1808}" srcOrd="0" destOrd="0" presId="urn:microsoft.com/office/officeart/2005/8/layout/chevron2"/>
    <dgm:cxn modelId="{7AA46DF0-A8E7-4BA6-A205-BB555120530F}" type="presParOf" srcId="{88113D43-3439-4991-978A-57A83194F185}" destId="{359BA77E-AECA-4741-A208-44B92D8E762E}"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98EA245-2F4E-423E-B49F-7AAD24EF71B7}" type="doc">
      <dgm:prSet loTypeId="urn:microsoft.com/office/officeart/2005/8/layout/chevron2" loCatId="list" qsTypeId="urn:microsoft.com/office/officeart/2005/8/quickstyle/simple1" qsCatId="simple" csTypeId="urn:microsoft.com/office/officeart/2005/8/colors/colorful1" csCatId="colorful" phldr="1"/>
      <dgm:spPr/>
      <dgm:t>
        <a:bodyPr/>
        <a:lstStyle/>
        <a:p>
          <a:endParaRPr lang="es-EC"/>
        </a:p>
      </dgm:t>
    </dgm:pt>
    <dgm:pt modelId="{FE79E659-C833-4A00-98FF-01D0BEA20FED}">
      <dgm:prSet phldrT="[Texto]" custT="1"/>
      <dgm:spPr/>
      <dgm:t>
        <a:bodyPr/>
        <a:lstStyle/>
        <a:p>
          <a:r>
            <a:rPr lang="es-EC" sz="4400" dirty="0" smtClean="0"/>
            <a:t>.</a:t>
          </a:r>
          <a:endParaRPr lang="es-EC" sz="4400" dirty="0"/>
        </a:p>
      </dgm:t>
    </dgm:pt>
    <dgm:pt modelId="{57B0DDE4-75D9-437D-BB7C-2E48C49819C2}" type="parTrans" cxnId="{B67EC416-CB42-4B3F-B332-452EFDE9928F}">
      <dgm:prSet/>
      <dgm:spPr/>
      <dgm:t>
        <a:bodyPr/>
        <a:lstStyle/>
        <a:p>
          <a:endParaRPr lang="es-EC" sz="2400"/>
        </a:p>
      </dgm:t>
    </dgm:pt>
    <dgm:pt modelId="{4C60C5B1-2D4C-49C6-9CB8-2F6BA69127F7}" type="sibTrans" cxnId="{B67EC416-CB42-4B3F-B332-452EFDE9928F}">
      <dgm:prSet/>
      <dgm:spPr/>
      <dgm:t>
        <a:bodyPr/>
        <a:lstStyle/>
        <a:p>
          <a:endParaRPr lang="es-EC" sz="2400"/>
        </a:p>
      </dgm:t>
    </dgm:pt>
    <dgm:pt modelId="{91C958D4-9999-4F03-96EA-70E62B45DEE5}">
      <dgm:prSet phldrT="[Texto]" custT="1"/>
      <dgm:spPr/>
      <dgm:t>
        <a:bodyPr/>
        <a:lstStyle/>
        <a:p>
          <a:r>
            <a:rPr lang="es-SV" sz="1800" dirty="0" smtClean="0"/>
            <a:t>Un mantenimiento tanto preventivo como correctivo del sistema ayudará a evitar la generación de paradas de producción.</a:t>
          </a:r>
          <a:endParaRPr lang="es-EC" sz="1800" dirty="0"/>
        </a:p>
      </dgm:t>
    </dgm:pt>
    <dgm:pt modelId="{820FCD8B-66BE-42FB-9670-0BC26404CD00}" type="parTrans" cxnId="{811C1AAB-ED5F-4106-B6C1-A022DFAA89BD}">
      <dgm:prSet/>
      <dgm:spPr/>
      <dgm:t>
        <a:bodyPr/>
        <a:lstStyle/>
        <a:p>
          <a:endParaRPr lang="es-EC" sz="2400"/>
        </a:p>
      </dgm:t>
    </dgm:pt>
    <dgm:pt modelId="{E010E302-BD41-42BC-A4DE-D91CF2E1FA35}" type="sibTrans" cxnId="{811C1AAB-ED5F-4106-B6C1-A022DFAA89BD}">
      <dgm:prSet/>
      <dgm:spPr/>
      <dgm:t>
        <a:bodyPr/>
        <a:lstStyle/>
        <a:p>
          <a:endParaRPr lang="es-EC" sz="2400"/>
        </a:p>
      </dgm:t>
    </dgm:pt>
    <dgm:pt modelId="{9C7324B6-E25C-464A-A68A-4DA1EF386BE9}" type="pres">
      <dgm:prSet presAssocID="{798EA245-2F4E-423E-B49F-7AAD24EF71B7}" presName="linearFlow" presStyleCnt="0">
        <dgm:presLayoutVars>
          <dgm:dir/>
          <dgm:animLvl val="lvl"/>
          <dgm:resizeHandles val="exact"/>
        </dgm:presLayoutVars>
      </dgm:prSet>
      <dgm:spPr/>
      <dgm:t>
        <a:bodyPr/>
        <a:lstStyle/>
        <a:p>
          <a:endParaRPr lang="es-EC"/>
        </a:p>
      </dgm:t>
    </dgm:pt>
    <dgm:pt modelId="{7412F72D-15D4-4635-809A-A6628F49F448}" type="pres">
      <dgm:prSet presAssocID="{FE79E659-C833-4A00-98FF-01D0BEA20FED}" presName="composite" presStyleCnt="0"/>
      <dgm:spPr/>
    </dgm:pt>
    <dgm:pt modelId="{092AFD21-5C7C-4241-BC8E-EAB1D91BD54F}" type="pres">
      <dgm:prSet presAssocID="{FE79E659-C833-4A00-98FF-01D0BEA20FED}" presName="parentText" presStyleLbl="alignNode1" presStyleIdx="0" presStyleCnt="1" custScaleX="50416" custScaleY="55528" custLinFactNeighborX="0" custLinFactNeighborY="-19545">
        <dgm:presLayoutVars>
          <dgm:chMax val="1"/>
          <dgm:bulletEnabled val="1"/>
        </dgm:presLayoutVars>
      </dgm:prSet>
      <dgm:spPr/>
      <dgm:t>
        <a:bodyPr/>
        <a:lstStyle/>
        <a:p>
          <a:endParaRPr lang="es-EC"/>
        </a:p>
      </dgm:t>
    </dgm:pt>
    <dgm:pt modelId="{9D3566DB-7336-4ECE-8BBD-CEB078134F34}" type="pres">
      <dgm:prSet presAssocID="{FE79E659-C833-4A00-98FF-01D0BEA20FED}" presName="descendantText" presStyleLbl="alignAcc1" presStyleIdx="0" presStyleCnt="1" custScaleY="40220" custLinFactNeighborX="-14504" custLinFactNeighborY="-40251">
        <dgm:presLayoutVars>
          <dgm:bulletEnabled val="1"/>
        </dgm:presLayoutVars>
      </dgm:prSet>
      <dgm:spPr/>
      <dgm:t>
        <a:bodyPr/>
        <a:lstStyle/>
        <a:p>
          <a:endParaRPr lang="es-EC"/>
        </a:p>
      </dgm:t>
    </dgm:pt>
  </dgm:ptLst>
  <dgm:cxnLst>
    <dgm:cxn modelId="{8FC66739-AEF8-4D67-9D41-1ACCC732A3B7}" type="presOf" srcId="{91C958D4-9999-4F03-96EA-70E62B45DEE5}" destId="{9D3566DB-7336-4ECE-8BBD-CEB078134F34}" srcOrd="0" destOrd="0" presId="urn:microsoft.com/office/officeart/2005/8/layout/chevron2"/>
    <dgm:cxn modelId="{106DD78A-8E43-4ECA-9CC3-DF6A9C6B10F2}" type="presOf" srcId="{798EA245-2F4E-423E-B49F-7AAD24EF71B7}" destId="{9C7324B6-E25C-464A-A68A-4DA1EF386BE9}" srcOrd="0" destOrd="0" presId="urn:microsoft.com/office/officeart/2005/8/layout/chevron2"/>
    <dgm:cxn modelId="{B67EC416-CB42-4B3F-B332-452EFDE9928F}" srcId="{798EA245-2F4E-423E-B49F-7AAD24EF71B7}" destId="{FE79E659-C833-4A00-98FF-01D0BEA20FED}" srcOrd="0" destOrd="0" parTransId="{57B0DDE4-75D9-437D-BB7C-2E48C49819C2}" sibTransId="{4C60C5B1-2D4C-49C6-9CB8-2F6BA69127F7}"/>
    <dgm:cxn modelId="{5EF48F6B-E95D-4E1C-935A-96B4176513E7}" type="presOf" srcId="{FE79E659-C833-4A00-98FF-01D0BEA20FED}" destId="{092AFD21-5C7C-4241-BC8E-EAB1D91BD54F}" srcOrd="0" destOrd="0" presId="urn:microsoft.com/office/officeart/2005/8/layout/chevron2"/>
    <dgm:cxn modelId="{811C1AAB-ED5F-4106-B6C1-A022DFAA89BD}" srcId="{FE79E659-C833-4A00-98FF-01D0BEA20FED}" destId="{91C958D4-9999-4F03-96EA-70E62B45DEE5}" srcOrd="0" destOrd="0" parTransId="{820FCD8B-66BE-42FB-9670-0BC26404CD00}" sibTransId="{E010E302-BD41-42BC-A4DE-D91CF2E1FA35}"/>
    <dgm:cxn modelId="{5F1C7C43-16DE-486C-99EB-493426703F0F}" type="presParOf" srcId="{9C7324B6-E25C-464A-A68A-4DA1EF386BE9}" destId="{7412F72D-15D4-4635-809A-A6628F49F448}" srcOrd="0" destOrd="0" presId="urn:microsoft.com/office/officeart/2005/8/layout/chevron2"/>
    <dgm:cxn modelId="{3A815776-B0DE-4627-A567-953171B55C8A}" type="presParOf" srcId="{7412F72D-15D4-4635-809A-A6628F49F448}" destId="{092AFD21-5C7C-4241-BC8E-EAB1D91BD54F}" srcOrd="0" destOrd="0" presId="urn:microsoft.com/office/officeart/2005/8/layout/chevron2"/>
    <dgm:cxn modelId="{95F17ABC-A9B0-4DCB-B0CB-2F65DC292E23}" type="presParOf" srcId="{7412F72D-15D4-4635-809A-A6628F49F448}" destId="{9D3566DB-7336-4ECE-8BBD-CEB078134F34}" srcOrd="1" destOrd="0" presId="urn:microsoft.com/office/officeart/2005/8/layout/chevron2"/>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D1F0166-A0F6-49EC-BA7C-B3C2EFFC3471}" type="doc">
      <dgm:prSet loTypeId="urn:microsoft.com/office/officeart/2005/8/layout/process1" loCatId="process" qsTypeId="urn:microsoft.com/office/officeart/2005/8/quickstyle/simple1" qsCatId="simple" csTypeId="urn:microsoft.com/office/officeart/2005/8/colors/accent1_2" csCatId="accent1" phldr="1"/>
      <dgm:spPr/>
    </dgm:pt>
    <dgm:pt modelId="{56B4065D-ED2C-432D-92FB-5AB61FC0531D}">
      <dgm:prSet phldrT="[Texto]"/>
      <dgm:spPr/>
      <dgm:t>
        <a:bodyPr/>
        <a:lstStyle/>
        <a:p>
          <a:r>
            <a:rPr lang="es-EC" dirty="0" smtClean="0"/>
            <a:t>Plantas de Balanceado</a:t>
          </a:r>
          <a:endParaRPr lang="es-EC" dirty="0"/>
        </a:p>
      </dgm:t>
    </dgm:pt>
    <dgm:pt modelId="{AF7A94DA-EF44-46E4-B210-0F9E3B3E6B13}" type="parTrans" cxnId="{C42C452D-39F2-4427-96A2-BE644E6143EA}">
      <dgm:prSet/>
      <dgm:spPr/>
      <dgm:t>
        <a:bodyPr/>
        <a:lstStyle/>
        <a:p>
          <a:endParaRPr lang="es-EC"/>
        </a:p>
      </dgm:t>
    </dgm:pt>
    <dgm:pt modelId="{52D87189-B6B9-4532-8985-9629587419A8}" type="sibTrans" cxnId="{C42C452D-39F2-4427-96A2-BE644E6143EA}">
      <dgm:prSet/>
      <dgm:spPr/>
      <dgm:t>
        <a:bodyPr/>
        <a:lstStyle/>
        <a:p>
          <a:endParaRPr lang="es-EC"/>
        </a:p>
      </dgm:t>
    </dgm:pt>
    <dgm:pt modelId="{985DD2CE-89FD-4A53-ABF4-2046B8244A9D}">
      <dgm:prSet phldrT="[Texto]"/>
      <dgm:spPr/>
      <dgm:t>
        <a:bodyPr/>
        <a:lstStyle/>
        <a:p>
          <a:r>
            <a:rPr lang="es-EC" dirty="0" smtClean="0"/>
            <a:t>Cadena de Producción</a:t>
          </a:r>
          <a:endParaRPr lang="es-EC" dirty="0"/>
        </a:p>
      </dgm:t>
    </dgm:pt>
    <dgm:pt modelId="{956810C6-973B-4DE0-B0E8-9C01DA9074B3}" type="parTrans" cxnId="{9EADC9E8-C218-493D-B6F4-E768549D253A}">
      <dgm:prSet/>
      <dgm:spPr/>
      <dgm:t>
        <a:bodyPr/>
        <a:lstStyle/>
        <a:p>
          <a:endParaRPr lang="es-EC"/>
        </a:p>
      </dgm:t>
    </dgm:pt>
    <dgm:pt modelId="{A4F491BA-CCFD-46AD-BBD0-955BBC3A10F2}" type="sibTrans" cxnId="{9EADC9E8-C218-493D-B6F4-E768549D253A}">
      <dgm:prSet/>
      <dgm:spPr/>
      <dgm:t>
        <a:bodyPr/>
        <a:lstStyle/>
        <a:p>
          <a:endParaRPr lang="es-EC"/>
        </a:p>
      </dgm:t>
    </dgm:pt>
    <dgm:pt modelId="{354B35BE-0396-4A68-A3AE-8A07D081870F}">
      <dgm:prSet phldrT="[Texto]"/>
      <dgm:spPr/>
      <dgm:t>
        <a:bodyPr/>
        <a:lstStyle/>
        <a:p>
          <a:r>
            <a:rPr lang="es-EC" dirty="0" smtClean="0"/>
            <a:t>Sustento Alimenticio</a:t>
          </a:r>
          <a:endParaRPr lang="es-EC" dirty="0"/>
        </a:p>
      </dgm:t>
    </dgm:pt>
    <dgm:pt modelId="{A99D1374-38D9-4097-B731-A7866F769BBF}" type="parTrans" cxnId="{1AF866EF-2527-4F10-9327-12DB164B4848}">
      <dgm:prSet/>
      <dgm:spPr/>
      <dgm:t>
        <a:bodyPr/>
        <a:lstStyle/>
        <a:p>
          <a:endParaRPr lang="es-EC"/>
        </a:p>
      </dgm:t>
    </dgm:pt>
    <dgm:pt modelId="{7BCD7B50-5746-4044-B4F6-9873F51DEE42}" type="sibTrans" cxnId="{1AF866EF-2527-4F10-9327-12DB164B4848}">
      <dgm:prSet/>
      <dgm:spPr/>
      <dgm:t>
        <a:bodyPr/>
        <a:lstStyle/>
        <a:p>
          <a:endParaRPr lang="es-EC"/>
        </a:p>
      </dgm:t>
    </dgm:pt>
    <dgm:pt modelId="{D5F93764-703B-458C-8219-AEE6DF8BA66F}" type="pres">
      <dgm:prSet presAssocID="{BD1F0166-A0F6-49EC-BA7C-B3C2EFFC3471}" presName="Name0" presStyleCnt="0">
        <dgm:presLayoutVars>
          <dgm:dir/>
          <dgm:resizeHandles val="exact"/>
        </dgm:presLayoutVars>
      </dgm:prSet>
      <dgm:spPr/>
    </dgm:pt>
    <dgm:pt modelId="{1037E473-24CF-4E6E-A565-9DF74A3BE633}" type="pres">
      <dgm:prSet presAssocID="{56B4065D-ED2C-432D-92FB-5AB61FC0531D}" presName="node" presStyleLbl="node1" presStyleIdx="0" presStyleCnt="3">
        <dgm:presLayoutVars>
          <dgm:bulletEnabled val="1"/>
        </dgm:presLayoutVars>
      </dgm:prSet>
      <dgm:spPr/>
      <dgm:t>
        <a:bodyPr/>
        <a:lstStyle/>
        <a:p>
          <a:endParaRPr lang="es-EC"/>
        </a:p>
      </dgm:t>
    </dgm:pt>
    <dgm:pt modelId="{F00A5171-D7C0-40CD-92CB-D5C0ABD51225}" type="pres">
      <dgm:prSet presAssocID="{52D87189-B6B9-4532-8985-9629587419A8}" presName="sibTrans" presStyleLbl="sibTrans2D1" presStyleIdx="0" presStyleCnt="2"/>
      <dgm:spPr/>
      <dgm:t>
        <a:bodyPr/>
        <a:lstStyle/>
        <a:p>
          <a:endParaRPr lang="es-EC"/>
        </a:p>
      </dgm:t>
    </dgm:pt>
    <dgm:pt modelId="{3D228FA6-F4B2-4FE9-84C6-A511B55616C3}" type="pres">
      <dgm:prSet presAssocID="{52D87189-B6B9-4532-8985-9629587419A8}" presName="connectorText" presStyleLbl="sibTrans2D1" presStyleIdx="0" presStyleCnt="2"/>
      <dgm:spPr/>
      <dgm:t>
        <a:bodyPr/>
        <a:lstStyle/>
        <a:p>
          <a:endParaRPr lang="es-EC"/>
        </a:p>
      </dgm:t>
    </dgm:pt>
    <dgm:pt modelId="{CD372384-F30F-4C86-A3E1-449DDBFA266A}" type="pres">
      <dgm:prSet presAssocID="{985DD2CE-89FD-4A53-ABF4-2046B8244A9D}" presName="node" presStyleLbl="node1" presStyleIdx="1" presStyleCnt="3">
        <dgm:presLayoutVars>
          <dgm:bulletEnabled val="1"/>
        </dgm:presLayoutVars>
      </dgm:prSet>
      <dgm:spPr/>
      <dgm:t>
        <a:bodyPr/>
        <a:lstStyle/>
        <a:p>
          <a:endParaRPr lang="es-EC"/>
        </a:p>
      </dgm:t>
    </dgm:pt>
    <dgm:pt modelId="{429AD561-9034-4F1F-8C76-A37EB1BC125D}" type="pres">
      <dgm:prSet presAssocID="{A4F491BA-CCFD-46AD-BBD0-955BBC3A10F2}" presName="sibTrans" presStyleLbl="sibTrans2D1" presStyleIdx="1" presStyleCnt="2"/>
      <dgm:spPr/>
      <dgm:t>
        <a:bodyPr/>
        <a:lstStyle/>
        <a:p>
          <a:endParaRPr lang="es-EC"/>
        </a:p>
      </dgm:t>
    </dgm:pt>
    <dgm:pt modelId="{3E95D57A-ADD6-41FD-ABE1-864FAC48A4F8}" type="pres">
      <dgm:prSet presAssocID="{A4F491BA-CCFD-46AD-BBD0-955BBC3A10F2}" presName="connectorText" presStyleLbl="sibTrans2D1" presStyleIdx="1" presStyleCnt="2"/>
      <dgm:spPr/>
      <dgm:t>
        <a:bodyPr/>
        <a:lstStyle/>
        <a:p>
          <a:endParaRPr lang="es-EC"/>
        </a:p>
      </dgm:t>
    </dgm:pt>
    <dgm:pt modelId="{AA779359-B4AA-4B17-9DF3-2318F8102689}" type="pres">
      <dgm:prSet presAssocID="{354B35BE-0396-4A68-A3AE-8A07D081870F}" presName="node" presStyleLbl="node1" presStyleIdx="2" presStyleCnt="3">
        <dgm:presLayoutVars>
          <dgm:bulletEnabled val="1"/>
        </dgm:presLayoutVars>
      </dgm:prSet>
      <dgm:spPr/>
      <dgm:t>
        <a:bodyPr/>
        <a:lstStyle/>
        <a:p>
          <a:endParaRPr lang="es-EC"/>
        </a:p>
      </dgm:t>
    </dgm:pt>
  </dgm:ptLst>
  <dgm:cxnLst>
    <dgm:cxn modelId="{1AF866EF-2527-4F10-9327-12DB164B4848}" srcId="{BD1F0166-A0F6-49EC-BA7C-B3C2EFFC3471}" destId="{354B35BE-0396-4A68-A3AE-8A07D081870F}" srcOrd="2" destOrd="0" parTransId="{A99D1374-38D9-4097-B731-A7866F769BBF}" sibTransId="{7BCD7B50-5746-4044-B4F6-9873F51DEE42}"/>
    <dgm:cxn modelId="{064CD860-DCC6-4280-AF43-15839110867E}" type="presOf" srcId="{56B4065D-ED2C-432D-92FB-5AB61FC0531D}" destId="{1037E473-24CF-4E6E-A565-9DF74A3BE633}" srcOrd="0" destOrd="0" presId="urn:microsoft.com/office/officeart/2005/8/layout/process1"/>
    <dgm:cxn modelId="{E18205B4-A3AF-47E9-A5A5-54211B1DB8BB}" type="presOf" srcId="{354B35BE-0396-4A68-A3AE-8A07D081870F}" destId="{AA779359-B4AA-4B17-9DF3-2318F8102689}" srcOrd="0" destOrd="0" presId="urn:microsoft.com/office/officeart/2005/8/layout/process1"/>
    <dgm:cxn modelId="{4B3A8153-E19E-4699-B5FE-504C4981678A}" type="presOf" srcId="{985DD2CE-89FD-4A53-ABF4-2046B8244A9D}" destId="{CD372384-F30F-4C86-A3E1-449DDBFA266A}" srcOrd="0" destOrd="0" presId="urn:microsoft.com/office/officeart/2005/8/layout/process1"/>
    <dgm:cxn modelId="{C42C452D-39F2-4427-96A2-BE644E6143EA}" srcId="{BD1F0166-A0F6-49EC-BA7C-B3C2EFFC3471}" destId="{56B4065D-ED2C-432D-92FB-5AB61FC0531D}" srcOrd="0" destOrd="0" parTransId="{AF7A94DA-EF44-46E4-B210-0F9E3B3E6B13}" sibTransId="{52D87189-B6B9-4532-8985-9629587419A8}"/>
    <dgm:cxn modelId="{3D47E684-FBC8-4A4A-A360-492CB8A12726}" type="presOf" srcId="{A4F491BA-CCFD-46AD-BBD0-955BBC3A10F2}" destId="{3E95D57A-ADD6-41FD-ABE1-864FAC48A4F8}" srcOrd="1" destOrd="0" presId="urn:microsoft.com/office/officeart/2005/8/layout/process1"/>
    <dgm:cxn modelId="{32191399-9EBC-4AFB-AC58-49ABE9B179A6}" type="presOf" srcId="{52D87189-B6B9-4532-8985-9629587419A8}" destId="{F00A5171-D7C0-40CD-92CB-D5C0ABD51225}" srcOrd="0" destOrd="0" presId="urn:microsoft.com/office/officeart/2005/8/layout/process1"/>
    <dgm:cxn modelId="{3828D813-67AB-41AC-A604-9217C72E582F}" type="presOf" srcId="{BD1F0166-A0F6-49EC-BA7C-B3C2EFFC3471}" destId="{D5F93764-703B-458C-8219-AEE6DF8BA66F}" srcOrd="0" destOrd="0" presId="urn:microsoft.com/office/officeart/2005/8/layout/process1"/>
    <dgm:cxn modelId="{9EADC9E8-C218-493D-B6F4-E768549D253A}" srcId="{BD1F0166-A0F6-49EC-BA7C-B3C2EFFC3471}" destId="{985DD2CE-89FD-4A53-ABF4-2046B8244A9D}" srcOrd="1" destOrd="0" parTransId="{956810C6-973B-4DE0-B0E8-9C01DA9074B3}" sibTransId="{A4F491BA-CCFD-46AD-BBD0-955BBC3A10F2}"/>
    <dgm:cxn modelId="{D6ABA237-C428-410B-8D96-C1F78F98FE8A}" type="presOf" srcId="{52D87189-B6B9-4532-8985-9629587419A8}" destId="{3D228FA6-F4B2-4FE9-84C6-A511B55616C3}" srcOrd="1" destOrd="0" presId="urn:microsoft.com/office/officeart/2005/8/layout/process1"/>
    <dgm:cxn modelId="{A3D437B1-2115-42E4-94D2-F94CC484469A}" type="presOf" srcId="{A4F491BA-CCFD-46AD-BBD0-955BBC3A10F2}" destId="{429AD561-9034-4F1F-8C76-A37EB1BC125D}" srcOrd="0" destOrd="0" presId="urn:microsoft.com/office/officeart/2005/8/layout/process1"/>
    <dgm:cxn modelId="{C4748098-5022-476C-BD7A-D5F69B8FA2C4}" type="presParOf" srcId="{D5F93764-703B-458C-8219-AEE6DF8BA66F}" destId="{1037E473-24CF-4E6E-A565-9DF74A3BE633}" srcOrd="0" destOrd="0" presId="urn:microsoft.com/office/officeart/2005/8/layout/process1"/>
    <dgm:cxn modelId="{E6D4EE7E-8FD6-40BA-A8C5-8870D0670E23}" type="presParOf" srcId="{D5F93764-703B-458C-8219-AEE6DF8BA66F}" destId="{F00A5171-D7C0-40CD-92CB-D5C0ABD51225}" srcOrd="1" destOrd="0" presId="urn:microsoft.com/office/officeart/2005/8/layout/process1"/>
    <dgm:cxn modelId="{CA51541C-1013-4D7D-A24C-966A6708E90B}" type="presParOf" srcId="{F00A5171-D7C0-40CD-92CB-D5C0ABD51225}" destId="{3D228FA6-F4B2-4FE9-84C6-A511B55616C3}" srcOrd="0" destOrd="0" presId="urn:microsoft.com/office/officeart/2005/8/layout/process1"/>
    <dgm:cxn modelId="{42E9FC0C-B590-4E24-85CA-D6EC279C317A}" type="presParOf" srcId="{D5F93764-703B-458C-8219-AEE6DF8BA66F}" destId="{CD372384-F30F-4C86-A3E1-449DDBFA266A}" srcOrd="2" destOrd="0" presId="urn:microsoft.com/office/officeart/2005/8/layout/process1"/>
    <dgm:cxn modelId="{71DA7F53-4C29-4B08-8E69-8A071372EA73}" type="presParOf" srcId="{D5F93764-703B-458C-8219-AEE6DF8BA66F}" destId="{429AD561-9034-4F1F-8C76-A37EB1BC125D}" srcOrd="3" destOrd="0" presId="urn:microsoft.com/office/officeart/2005/8/layout/process1"/>
    <dgm:cxn modelId="{451C31B0-99F6-444C-AE76-D11E3E0FD320}" type="presParOf" srcId="{429AD561-9034-4F1F-8C76-A37EB1BC125D}" destId="{3E95D57A-ADD6-41FD-ABE1-864FAC48A4F8}" srcOrd="0" destOrd="0" presId="urn:microsoft.com/office/officeart/2005/8/layout/process1"/>
    <dgm:cxn modelId="{22637B78-3518-4496-9F1F-57C901D4809D}" type="presParOf" srcId="{D5F93764-703B-458C-8219-AEE6DF8BA66F}" destId="{AA779359-B4AA-4B17-9DF3-2318F8102689}" srcOrd="4" destOrd="0" presId="urn:microsoft.com/office/officeart/2005/8/layout/process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D1F0166-A0F6-49EC-BA7C-B3C2EFFC3471}" type="doc">
      <dgm:prSet loTypeId="urn:microsoft.com/office/officeart/2005/8/layout/process1" loCatId="process" qsTypeId="urn:microsoft.com/office/officeart/2005/8/quickstyle/simple1" qsCatId="simple" csTypeId="urn:microsoft.com/office/officeart/2005/8/colors/accent2_2" csCatId="accent2" phldr="1"/>
      <dgm:spPr/>
    </dgm:pt>
    <dgm:pt modelId="{56B4065D-ED2C-432D-92FB-5AB61FC0531D}">
      <dgm:prSet phldrT="[Texto]"/>
      <dgm:spPr/>
      <dgm:t>
        <a:bodyPr/>
        <a:lstStyle/>
        <a:p>
          <a:r>
            <a:rPr lang="es-EC" dirty="0" smtClean="0"/>
            <a:t>Industrialización</a:t>
          </a:r>
        </a:p>
        <a:p>
          <a:r>
            <a:rPr lang="es-EC" dirty="0" smtClean="0"/>
            <a:t>1962-1963</a:t>
          </a:r>
          <a:endParaRPr lang="es-EC" dirty="0"/>
        </a:p>
      </dgm:t>
    </dgm:pt>
    <dgm:pt modelId="{AF7A94DA-EF44-46E4-B210-0F9E3B3E6B13}" type="parTrans" cxnId="{C42C452D-39F2-4427-96A2-BE644E6143EA}">
      <dgm:prSet/>
      <dgm:spPr/>
      <dgm:t>
        <a:bodyPr/>
        <a:lstStyle/>
        <a:p>
          <a:endParaRPr lang="es-EC"/>
        </a:p>
      </dgm:t>
    </dgm:pt>
    <dgm:pt modelId="{52D87189-B6B9-4532-8985-9629587419A8}" type="sibTrans" cxnId="{C42C452D-39F2-4427-96A2-BE644E6143EA}">
      <dgm:prSet/>
      <dgm:spPr/>
      <dgm:t>
        <a:bodyPr/>
        <a:lstStyle/>
        <a:p>
          <a:endParaRPr lang="es-EC"/>
        </a:p>
      </dgm:t>
    </dgm:pt>
    <dgm:pt modelId="{985DD2CE-89FD-4A53-ABF4-2046B8244A9D}">
      <dgm:prSet phldrT="[Texto]"/>
      <dgm:spPr/>
      <dgm:t>
        <a:bodyPr/>
        <a:lstStyle/>
        <a:p>
          <a:r>
            <a:rPr lang="es-EC" dirty="0" smtClean="0"/>
            <a:t>Tecnología de la Época</a:t>
          </a:r>
          <a:endParaRPr lang="es-EC" dirty="0"/>
        </a:p>
      </dgm:t>
    </dgm:pt>
    <dgm:pt modelId="{956810C6-973B-4DE0-B0E8-9C01DA9074B3}" type="parTrans" cxnId="{9EADC9E8-C218-493D-B6F4-E768549D253A}">
      <dgm:prSet/>
      <dgm:spPr/>
      <dgm:t>
        <a:bodyPr/>
        <a:lstStyle/>
        <a:p>
          <a:endParaRPr lang="es-EC"/>
        </a:p>
      </dgm:t>
    </dgm:pt>
    <dgm:pt modelId="{A4F491BA-CCFD-46AD-BBD0-955BBC3A10F2}" type="sibTrans" cxnId="{9EADC9E8-C218-493D-B6F4-E768549D253A}">
      <dgm:prSet/>
      <dgm:spPr/>
      <dgm:t>
        <a:bodyPr/>
        <a:lstStyle/>
        <a:p>
          <a:endParaRPr lang="es-EC"/>
        </a:p>
      </dgm:t>
    </dgm:pt>
    <dgm:pt modelId="{354B35BE-0396-4A68-A3AE-8A07D081870F}">
      <dgm:prSet phldrT="[Texto]"/>
      <dgm:spPr/>
      <dgm:t>
        <a:bodyPr/>
        <a:lstStyle/>
        <a:p>
          <a:r>
            <a:rPr lang="es-EC" dirty="0" smtClean="0"/>
            <a:t>Comando Manual</a:t>
          </a:r>
          <a:endParaRPr lang="es-EC" dirty="0"/>
        </a:p>
      </dgm:t>
    </dgm:pt>
    <dgm:pt modelId="{A99D1374-38D9-4097-B731-A7866F769BBF}" type="parTrans" cxnId="{1AF866EF-2527-4F10-9327-12DB164B4848}">
      <dgm:prSet/>
      <dgm:spPr/>
      <dgm:t>
        <a:bodyPr/>
        <a:lstStyle/>
        <a:p>
          <a:endParaRPr lang="es-EC"/>
        </a:p>
      </dgm:t>
    </dgm:pt>
    <dgm:pt modelId="{7BCD7B50-5746-4044-B4F6-9873F51DEE42}" type="sibTrans" cxnId="{1AF866EF-2527-4F10-9327-12DB164B4848}">
      <dgm:prSet/>
      <dgm:spPr/>
      <dgm:t>
        <a:bodyPr/>
        <a:lstStyle/>
        <a:p>
          <a:endParaRPr lang="es-EC"/>
        </a:p>
      </dgm:t>
    </dgm:pt>
    <dgm:pt modelId="{D5F93764-703B-458C-8219-AEE6DF8BA66F}" type="pres">
      <dgm:prSet presAssocID="{BD1F0166-A0F6-49EC-BA7C-B3C2EFFC3471}" presName="Name0" presStyleCnt="0">
        <dgm:presLayoutVars>
          <dgm:dir/>
          <dgm:resizeHandles val="exact"/>
        </dgm:presLayoutVars>
      </dgm:prSet>
      <dgm:spPr/>
    </dgm:pt>
    <dgm:pt modelId="{1037E473-24CF-4E6E-A565-9DF74A3BE633}" type="pres">
      <dgm:prSet presAssocID="{56B4065D-ED2C-432D-92FB-5AB61FC0531D}" presName="node" presStyleLbl="node1" presStyleIdx="0" presStyleCnt="3">
        <dgm:presLayoutVars>
          <dgm:bulletEnabled val="1"/>
        </dgm:presLayoutVars>
      </dgm:prSet>
      <dgm:spPr/>
      <dgm:t>
        <a:bodyPr/>
        <a:lstStyle/>
        <a:p>
          <a:endParaRPr lang="es-EC"/>
        </a:p>
      </dgm:t>
    </dgm:pt>
    <dgm:pt modelId="{F00A5171-D7C0-40CD-92CB-D5C0ABD51225}" type="pres">
      <dgm:prSet presAssocID="{52D87189-B6B9-4532-8985-9629587419A8}" presName="sibTrans" presStyleLbl="sibTrans2D1" presStyleIdx="0" presStyleCnt="2"/>
      <dgm:spPr/>
      <dgm:t>
        <a:bodyPr/>
        <a:lstStyle/>
        <a:p>
          <a:endParaRPr lang="es-EC"/>
        </a:p>
      </dgm:t>
    </dgm:pt>
    <dgm:pt modelId="{3D228FA6-F4B2-4FE9-84C6-A511B55616C3}" type="pres">
      <dgm:prSet presAssocID="{52D87189-B6B9-4532-8985-9629587419A8}" presName="connectorText" presStyleLbl="sibTrans2D1" presStyleIdx="0" presStyleCnt="2"/>
      <dgm:spPr/>
      <dgm:t>
        <a:bodyPr/>
        <a:lstStyle/>
        <a:p>
          <a:endParaRPr lang="es-EC"/>
        </a:p>
      </dgm:t>
    </dgm:pt>
    <dgm:pt modelId="{CD372384-F30F-4C86-A3E1-449DDBFA266A}" type="pres">
      <dgm:prSet presAssocID="{985DD2CE-89FD-4A53-ABF4-2046B8244A9D}" presName="node" presStyleLbl="node1" presStyleIdx="1" presStyleCnt="3">
        <dgm:presLayoutVars>
          <dgm:bulletEnabled val="1"/>
        </dgm:presLayoutVars>
      </dgm:prSet>
      <dgm:spPr/>
      <dgm:t>
        <a:bodyPr/>
        <a:lstStyle/>
        <a:p>
          <a:endParaRPr lang="es-EC"/>
        </a:p>
      </dgm:t>
    </dgm:pt>
    <dgm:pt modelId="{429AD561-9034-4F1F-8C76-A37EB1BC125D}" type="pres">
      <dgm:prSet presAssocID="{A4F491BA-CCFD-46AD-BBD0-955BBC3A10F2}" presName="sibTrans" presStyleLbl="sibTrans2D1" presStyleIdx="1" presStyleCnt="2"/>
      <dgm:spPr/>
      <dgm:t>
        <a:bodyPr/>
        <a:lstStyle/>
        <a:p>
          <a:endParaRPr lang="es-EC"/>
        </a:p>
      </dgm:t>
    </dgm:pt>
    <dgm:pt modelId="{3E95D57A-ADD6-41FD-ABE1-864FAC48A4F8}" type="pres">
      <dgm:prSet presAssocID="{A4F491BA-CCFD-46AD-BBD0-955BBC3A10F2}" presName="connectorText" presStyleLbl="sibTrans2D1" presStyleIdx="1" presStyleCnt="2"/>
      <dgm:spPr/>
      <dgm:t>
        <a:bodyPr/>
        <a:lstStyle/>
        <a:p>
          <a:endParaRPr lang="es-EC"/>
        </a:p>
      </dgm:t>
    </dgm:pt>
    <dgm:pt modelId="{AA779359-B4AA-4B17-9DF3-2318F8102689}" type="pres">
      <dgm:prSet presAssocID="{354B35BE-0396-4A68-A3AE-8A07D081870F}" presName="node" presStyleLbl="node1" presStyleIdx="2" presStyleCnt="3">
        <dgm:presLayoutVars>
          <dgm:bulletEnabled val="1"/>
        </dgm:presLayoutVars>
      </dgm:prSet>
      <dgm:spPr/>
      <dgm:t>
        <a:bodyPr/>
        <a:lstStyle/>
        <a:p>
          <a:endParaRPr lang="es-EC"/>
        </a:p>
      </dgm:t>
    </dgm:pt>
  </dgm:ptLst>
  <dgm:cxnLst>
    <dgm:cxn modelId="{BDDE96D1-D632-4782-B8AE-710654E606EC}" type="presOf" srcId="{BD1F0166-A0F6-49EC-BA7C-B3C2EFFC3471}" destId="{D5F93764-703B-458C-8219-AEE6DF8BA66F}" srcOrd="0" destOrd="0" presId="urn:microsoft.com/office/officeart/2005/8/layout/process1"/>
    <dgm:cxn modelId="{9D16DE95-8D19-4E76-B4A7-2B76521347DE}" type="presOf" srcId="{A4F491BA-CCFD-46AD-BBD0-955BBC3A10F2}" destId="{429AD561-9034-4F1F-8C76-A37EB1BC125D}" srcOrd="0" destOrd="0" presId="urn:microsoft.com/office/officeart/2005/8/layout/process1"/>
    <dgm:cxn modelId="{6CAEB94A-AA9D-422E-9ABA-5DFE62275BF3}" type="presOf" srcId="{56B4065D-ED2C-432D-92FB-5AB61FC0531D}" destId="{1037E473-24CF-4E6E-A565-9DF74A3BE633}" srcOrd="0" destOrd="0" presId="urn:microsoft.com/office/officeart/2005/8/layout/process1"/>
    <dgm:cxn modelId="{C2E0FD8D-69A2-495E-88F1-6FFAA9E01208}" type="presOf" srcId="{354B35BE-0396-4A68-A3AE-8A07D081870F}" destId="{AA779359-B4AA-4B17-9DF3-2318F8102689}" srcOrd="0" destOrd="0" presId="urn:microsoft.com/office/officeart/2005/8/layout/process1"/>
    <dgm:cxn modelId="{DE4B3E7C-EA48-41B0-9247-341BB21A6C90}" type="presOf" srcId="{985DD2CE-89FD-4A53-ABF4-2046B8244A9D}" destId="{CD372384-F30F-4C86-A3E1-449DDBFA266A}" srcOrd="0" destOrd="0" presId="urn:microsoft.com/office/officeart/2005/8/layout/process1"/>
    <dgm:cxn modelId="{1AF866EF-2527-4F10-9327-12DB164B4848}" srcId="{BD1F0166-A0F6-49EC-BA7C-B3C2EFFC3471}" destId="{354B35BE-0396-4A68-A3AE-8A07D081870F}" srcOrd="2" destOrd="0" parTransId="{A99D1374-38D9-4097-B731-A7866F769BBF}" sibTransId="{7BCD7B50-5746-4044-B4F6-9873F51DEE42}"/>
    <dgm:cxn modelId="{9EADC9E8-C218-493D-B6F4-E768549D253A}" srcId="{BD1F0166-A0F6-49EC-BA7C-B3C2EFFC3471}" destId="{985DD2CE-89FD-4A53-ABF4-2046B8244A9D}" srcOrd="1" destOrd="0" parTransId="{956810C6-973B-4DE0-B0E8-9C01DA9074B3}" sibTransId="{A4F491BA-CCFD-46AD-BBD0-955BBC3A10F2}"/>
    <dgm:cxn modelId="{865D93F6-902C-4CE1-ADA5-6A38007D0A15}" type="presOf" srcId="{52D87189-B6B9-4532-8985-9629587419A8}" destId="{3D228FA6-F4B2-4FE9-84C6-A511B55616C3}" srcOrd="1" destOrd="0" presId="urn:microsoft.com/office/officeart/2005/8/layout/process1"/>
    <dgm:cxn modelId="{C42C452D-39F2-4427-96A2-BE644E6143EA}" srcId="{BD1F0166-A0F6-49EC-BA7C-B3C2EFFC3471}" destId="{56B4065D-ED2C-432D-92FB-5AB61FC0531D}" srcOrd="0" destOrd="0" parTransId="{AF7A94DA-EF44-46E4-B210-0F9E3B3E6B13}" sibTransId="{52D87189-B6B9-4532-8985-9629587419A8}"/>
    <dgm:cxn modelId="{17F18868-A8CD-4D77-AF42-B85B31E85959}" type="presOf" srcId="{A4F491BA-CCFD-46AD-BBD0-955BBC3A10F2}" destId="{3E95D57A-ADD6-41FD-ABE1-864FAC48A4F8}" srcOrd="1" destOrd="0" presId="urn:microsoft.com/office/officeart/2005/8/layout/process1"/>
    <dgm:cxn modelId="{09F6DE1A-5086-4298-BEA6-50B7AED582D2}" type="presOf" srcId="{52D87189-B6B9-4532-8985-9629587419A8}" destId="{F00A5171-D7C0-40CD-92CB-D5C0ABD51225}" srcOrd="0" destOrd="0" presId="urn:microsoft.com/office/officeart/2005/8/layout/process1"/>
    <dgm:cxn modelId="{A3735C2D-8E32-4449-9EEE-22E418A8307F}" type="presParOf" srcId="{D5F93764-703B-458C-8219-AEE6DF8BA66F}" destId="{1037E473-24CF-4E6E-A565-9DF74A3BE633}" srcOrd="0" destOrd="0" presId="urn:microsoft.com/office/officeart/2005/8/layout/process1"/>
    <dgm:cxn modelId="{ABC6A611-BE3C-4050-9706-C4224682EC70}" type="presParOf" srcId="{D5F93764-703B-458C-8219-AEE6DF8BA66F}" destId="{F00A5171-D7C0-40CD-92CB-D5C0ABD51225}" srcOrd="1" destOrd="0" presId="urn:microsoft.com/office/officeart/2005/8/layout/process1"/>
    <dgm:cxn modelId="{F18CCC26-D0CB-4244-8F1F-DF9E4F8F53AD}" type="presParOf" srcId="{F00A5171-D7C0-40CD-92CB-D5C0ABD51225}" destId="{3D228FA6-F4B2-4FE9-84C6-A511B55616C3}" srcOrd="0" destOrd="0" presId="urn:microsoft.com/office/officeart/2005/8/layout/process1"/>
    <dgm:cxn modelId="{12569D43-B756-4862-9934-62995B6A4CED}" type="presParOf" srcId="{D5F93764-703B-458C-8219-AEE6DF8BA66F}" destId="{CD372384-F30F-4C86-A3E1-449DDBFA266A}" srcOrd="2" destOrd="0" presId="urn:microsoft.com/office/officeart/2005/8/layout/process1"/>
    <dgm:cxn modelId="{0184ACD3-46F8-41FC-92A1-04644C5F72B2}" type="presParOf" srcId="{D5F93764-703B-458C-8219-AEE6DF8BA66F}" destId="{429AD561-9034-4F1F-8C76-A37EB1BC125D}" srcOrd="3" destOrd="0" presId="urn:microsoft.com/office/officeart/2005/8/layout/process1"/>
    <dgm:cxn modelId="{0F07CF2E-B97A-42C3-82E7-488723395807}" type="presParOf" srcId="{429AD561-9034-4F1F-8C76-A37EB1BC125D}" destId="{3E95D57A-ADD6-41FD-ABE1-864FAC48A4F8}" srcOrd="0" destOrd="0" presId="urn:microsoft.com/office/officeart/2005/8/layout/process1"/>
    <dgm:cxn modelId="{D7DC2F9C-7375-4C16-B731-56188F06B67C}" type="presParOf" srcId="{D5F93764-703B-458C-8219-AEE6DF8BA66F}" destId="{AA779359-B4AA-4B17-9DF3-2318F8102689}"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dgm:spPr/>
      <dgm:t>
        <a:bodyPr/>
        <a:lstStyle/>
        <a:p>
          <a:pPr algn="l"/>
          <a:r>
            <a:rPr lang="es-EC" noProof="0" dirty="0" smtClean="0"/>
            <a:t>Sistema Manual</a:t>
          </a:r>
          <a:endParaRPr lang="es-EC" noProof="0" dirty="0"/>
        </a:p>
      </dgm:t>
    </dgm:pt>
    <dgm:pt modelId="{5760939A-00E0-4E0F-82AC-14F95E0A4A90}" type="parTrans" cxnId="{E5DF4D7B-2998-4040-B309-23173E1132D4}">
      <dgm:prSet/>
      <dgm:spPr/>
      <dgm:t>
        <a:bodyPr/>
        <a:lstStyle/>
        <a:p>
          <a:pPr algn="l"/>
          <a:endParaRPr lang="es-ES"/>
        </a:p>
      </dgm:t>
    </dgm:pt>
    <dgm:pt modelId="{2BAB4B72-4C27-47D9-A895-24F30C6A71EC}" type="sibTrans" cxnId="{E5DF4D7B-2998-4040-B309-23173E1132D4}">
      <dgm:prSet/>
      <dgm:spPr/>
      <dgm:t>
        <a:bodyPr/>
        <a:lstStyle/>
        <a:p>
          <a:pPr algn="l"/>
          <a:endParaRPr lang="es-ES"/>
        </a:p>
      </dgm:t>
    </dgm:pt>
    <dgm:pt modelId="{4109769B-6F2F-42E1-A0FD-09ECC0E03B58}">
      <dgm:prSet custT="1"/>
      <dgm:spPr/>
      <dgm:t>
        <a:bodyPr/>
        <a:lstStyle/>
        <a:p>
          <a:pPr algn="l"/>
          <a:r>
            <a:rPr lang="es-EC" sz="2800" u="none" dirty="0" smtClean="0"/>
            <a:t>La falta de visualización y control de las variables del proceso  </a:t>
          </a:r>
          <a:endParaRPr lang="es-EC" sz="2800" dirty="0">
            <a:latin typeface="Arial" panose="020B0604020202020204" pitchFamily="34" charset="0"/>
            <a:cs typeface="Arial" panose="020B0604020202020204" pitchFamily="34" charset="0"/>
          </a:endParaRPr>
        </a:p>
      </dgm:t>
    </dgm:pt>
    <dgm:pt modelId="{F9F80066-9B68-4042-ACE4-8C105FD1CDFD}" type="parTrans" cxnId="{A3488A01-C1AB-4398-8A30-ED86F481FDA9}">
      <dgm:prSet/>
      <dgm:spPr/>
      <dgm:t>
        <a:bodyPr/>
        <a:lstStyle/>
        <a:p>
          <a:pPr algn="l"/>
          <a:endParaRPr lang="es-ES"/>
        </a:p>
      </dgm:t>
    </dgm:pt>
    <dgm:pt modelId="{FBF740D3-95FE-4D8E-85D4-F8CD64A0EA1E}" type="sibTrans" cxnId="{A3488A01-C1AB-4398-8A30-ED86F481FDA9}">
      <dgm:prSet/>
      <dgm:spPr/>
      <dgm:t>
        <a:bodyPr/>
        <a:lstStyle/>
        <a:p>
          <a:pPr algn="l"/>
          <a:endParaRPr lang="es-ES"/>
        </a:p>
      </dgm:t>
    </dgm:pt>
    <dgm:pt modelId="{B1EF0944-2325-4119-AE46-9AAC601AF612}">
      <dgm:prSet custT="1"/>
      <dgm:spPr/>
      <dgm:t>
        <a:bodyPr/>
        <a:lstStyle/>
        <a:p>
          <a:pPr algn="l"/>
          <a:r>
            <a:rPr lang="es-EC" sz="2800" u="none" dirty="0" smtClean="0"/>
            <a:t>Identificación inadecuada de fallos en el sistema </a:t>
          </a:r>
          <a:endParaRPr lang="es-EC" sz="2800" b="1" dirty="0">
            <a:latin typeface="Arial" panose="020B0604020202020204" pitchFamily="34" charset="0"/>
            <a:cs typeface="Arial" panose="020B0604020202020204" pitchFamily="34" charset="0"/>
          </a:endParaRPr>
        </a:p>
      </dgm:t>
    </dgm:pt>
    <dgm:pt modelId="{446D723A-B8B4-4438-9E35-DAC1A6455882}" type="parTrans" cxnId="{8A4028F1-381B-437C-ABF6-6E6430D5D371}">
      <dgm:prSet/>
      <dgm:spPr/>
      <dgm:t>
        <a:bodyPr/>
        <a:lstStyle/>
        <a:p>
          <a:pPr algn="l"/>
          <a:endParaRPr lang="es-ES"/>
        </a:p>
      </dgm:t>
    </dgm:pt>
    <dgm:pt modelId="{708286C9-4E85-47BC-A5E2-4FE1A90B2C94}" type="sibTrans" cxnId="{8A4028F1-381B-437C-ABF6-6E6430D5D371}">
      <dgm:prSet/>
      <dgm:spPr/>
      <dgm:t>
        <a:bodyPr/>
        <a:lstStyle/>
        <a:p>
          <a:pPr algn="l"/>
          <a:endParaRPr lang="es-ES"/>
        </a:p>
      </dgm:t>
    </dgm:pt>
    <dgm:pt modelId="{A8D31EAA-021B-4A53-881C-3D23E3C5E591}">
      <dgm:prSet custT="1"/>
      <dgm:spPr/>
      <dgm:t>
        <a:bodyPr/>
        <a:lstStyle/>
        <a:p>
          <a:pPr algn="l"/>
          <a:r>
            <a:rPr lang="es-EC" sz="2800" u="none" dirty="0" smtClean="0"/>
            <a:t>Lentitud en la producción</a:t>
          </a:r>
          <a:endParaRPr lang="es-EC" sz="2800" dirty="0">
            <a:latin typeface="Arial" panose="020B0604020202020204" pitchFamily="34" charset="0"/>
            <a:cs typeface="Arial" panose="020B0604020202020204" pitchFamily="34" charset="0"/>
          </a:endParaRPr>
        </a:p>
      </dgm:t>
    </dgm:pt>
    <dgm:pt modelId="{846E0F13-D0B9-4DDC-842A-D64620A94E32}" type="parTrans" cxnId="{974558EA-51E3-4F38-8F44-8A449F4C8B3B}">
      <dgm:prSet/>
      <dgm:spPr/>
      <dgm:t>
        <a:bodyPr/>
        <a:lstStyle/>
        <a:p>
          <a:pPr algn="l"/>
          <a:endParaRPr lang="es-ES"/>
        </a:p>
      </dgm:t>
    </dgm:pt>
    <dgm:pt modelId="{970C8416-ABC4-4F6A-A359-9B547A118DA2}" type="sibTrans" cxnId="{974558EA-51E3-4F38-8F44-8A449F4C8B3B}">
      <dgm:prSet/>
      <dgm:spPr/>
      <dgm:t>
        <a:bodyPr/>
        <a:lstStyle/>
        <a:p>
          <a:pPr algn="l"/>
          <a:endParaRPr lang="es-ES"/>
        </a:p>
      </dgm:t>
    </dgm:pt>
    <dgm:pt modelId="{D0D20E71-FED1-4623-8034-D329000238BD}">
      <dgm:prSet phldrT="[Texto]" custT="1"/>
      <dgm:spPr/>
      <dgm:t>
        <a:bodyPr/>
        <a:lstStyle/>
        <a:p>
          <a:pPr algn="l"/>
          <a:r>
            <a:rPr lang="es-ES" sz="2800" dirty="0" smtClean="0">
              <a:latin typeface="Arial" panose="020B0604020202020204" pitchFamily="34" charset="0"/>
              <a:cs typeface="Arial" panose="020B0604020202020204" pitchFamily="34" charset="0"/>
            </a:rPr>
            <a:t>Desperdicio de materia prima</a:t>
          </a:r>
          <a:endParaRPr lang="es-ES" sz="2800" dirty="0"/>
        </a:p>
      </dgm:t>
    </dgm:pt>
    <dgm:pt modelId="{9E3869D8-A7FD-4027-8D69-6E2073D34B18}" type="sibTrans" cxnId="{2B3E0B88-707A-418B-AA63-FD88251C59CD}">
      <dgm:prSet/>
      <dgm:spPr/>
      <dgm:t>
        <a:bodyPr/>
        <a:lstStyle/>
        <a:p>
          <a:pPr algn="l"/>
          <a:endParaRPr lang="es-ES"/>
        </a:p>
      </dgm:t>
    </dgm:pt>
    <dgm:pt modelId="{4349BE00-98CD-4A0C-8970-0800DCF0B510}" type="parTrans" cxnId="{2B3E0B88-707A-418B-AA63-FD88251C59CD}">
      <dgm:prSet/>
      <dgm:spPr/>
      <dgm:t>
        <a:bodyPr/>
        <a:lstStyle/>
        <a:p>
          <a:pPr algn="l"/>
          <a:endParaRPr lang="es-ES"/>
        </a:p>
      </dgm:t>
    </dgm:pt>
    <dgm:pt modelId="{A1CE89A9-D969-4EE4-9764-C3A7FFA40DFA}">
      <dgm:prSet custT="1"/>
      <dgm:spPr/>
      <dgm:t>
        <a:bodyPr/>
        <a:lstStyle/>
        <a:p>
          <a:pPr algn="l"/>
          <a:r>
            <a:rPr lang="es-EC" sz="2800" u="none" smtClean="0"/>
            <a:t>No existe un registro de información. </a:t>
          </a:r>
          <a:endParaRPr lang="es-EC" sz="280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a:p>
      </dgm:t>
    </dgm:pt>
    <dgm:pt modelId="{66AC2405-458A-4777-B64E-6AE18FDC9DF5}" type="sibTrans" cxnId="{2B979BA6-2F05-4D6E-B218-1D8A6CDF0E36}">
      <dgm:prSet/>
      <dgm:spPr/>
      <dgm:t>
        <a:bodyPr/>
        <a:lstStyle/>
        <a:p>
          <a:pPr algn="l"/>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355278" custScaleY="9929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5"/>
      <dgm:spPr/>
      <dgm:t>
        <a:bodyPr/>
        <a:lstStyle/>
        <a:p>
          <a:endParaRPr lang="es-ES"/>
        </a:p>
      </dgm:t>
    </dgm:pt>
    <dgm:pt modelId="{45B98A4A-0B6D-4F48-B74E-847DD2F0977C}" type="pres">
      <dgm:prSet presAssocID="{D0D20E71-FED1-4623-8034-D329000238BD}" presName="childText" presStyleLbl="bgAcc1" presStyleIdx="0" presStyleCnt="5" custScaleX="725401" custScaleY="95946">
        <dgm:presLayoutVars>
          <dgm:bulletEnabled val="1"/>
        </dgm:presLayoutVars>
      </dgm:prSet>
      <dgm:spPr/>
      <dgm:t>
        <a:bodyPr/>
        <a:lstStyle/>
        <a:p>
          <a:endParaRPr lang="es-ES"/>
        </a:p>
      </dgm:t>
    </dgm:pt>
    <dgm:pt modelId="{15BCE168-83BE-461A-9237-452AD74F4CCF}" type="pres">
      <dgm:prSet presAssocID="{F9F80066-9B68-4042-ACE4-8C105FD1CDFD}" presName="Name13" presStyleLbl="parChTrans1D2" presStyleIdx="1" presStyleCnt="5"/>
      <dgm:spPr/>
      <dgm:t>
        <a:bodyPr/>
        <a:lstStyle/>
        <a:p>
          <a:endParaRPr lang="es-ES_tradnl"/>
        </a:p>
      </dgm:t>
    </dgm:pt>
    <dgm:pt modelId="{C587816C-7492-4556-B545-B64F76AD908C}" type="pres">
      <dgm:prSet presAssocID="{4109769B-6F2F-42E1-A0FD-09ECC0E03B58}" presName="childText" presStyleLbl="bgAcc1" presStyleIdx="1" presStyleCnt="5" custScaleX="723833" custScaleY="110802">
        <dgm:presLayoutVars>
          <dgm:bulletEnabled val="1"/>
        </dgm:presLayoutVars>
      </dgm:prSet>
      <dgm:spPr/>
      <dgm:t>
        <a:bodyPr/>
        <a:lstStyle/>
        <a:p>
          <a:endParaRPr lang="es-ES"/>
        </a:p>
      </dgm:t>
    </dgm:pt>
    <dgm:pt modelId="{8B995E79-F4AC-4EE5-A49A-3AB53EB46BB0}" type="pres">
      <dgm:prSet presAssocID="{446D723A-B8B4-4438-9E35-DAC1A6455882}" presName="Name13" presStyleLbl="parChTrans1D2" presStyleIdx="2" presStyleCnt="5"/>
      <dgm:spPr/>
      <dgm:t>
        <a:bodyPr/>
        <a:lstStyle/>
        <a:p>
          <a:endParaRPr lang="es-ES_tradnl"/>
        </a:p>
      </dgm:t>
    </dgm:pt>
    <dgm:pt modelId="{39E501E1-53EC-49E2-8AE1-150E6C4622D4}" type="pres">
      <dgm:prSet presAssocID="{B1EF0944-2325-4119-AE46-9AAC601AF612}" presName="childText" presStyleLbl="bgAcc1" presStyleIdx="2" presStyleCnt="5" custScaleX="723721">
        <dgm:presLayoutVars>
          <dgm:bulletEnabled val="1"/>
        </dgm:presLayoutVars>
      </dgm:prSet>
      <dgm:spPr/>
      <dgm:t>
        <a:bodyPr/>
        <a:lstStyle/>
        <a:p>
          <a:endParaRPr lang="es-ES"/>
        </a:p>
      </dgm:t>
    </dgm:pt>
    <dgm:pt modelId="{2B0B0910-3157-4D7A-9DE4-108BB1CAC292}" type="pres">
      <dgm:prSet presAssocID="{846E0F13-D0B9-4DDC-842A-D64620A94E32}" presName="Name13" presStyleLbl="parChTrans1D2" presStyleIdx="3" presStyleCnt="5"/>
      <dgm:spPr/>
      <dgm:t>
        <a:bodyPr/>
        <a:lstStyle/>
        <a:p>
          <a:endParaRPr lang="es-ES_tradnl"/>
        </a:p>
      </dgm:t>
    </dgm:pt>
    <dgm:pt modelId="{6EA4C5AD-23C0-469D-A309-8E6363F83C89}" type="pres">
      <dgm:prSet presAssocID="{A8D31EAA-021B-4A53-881C-3D23E3C5E591}" presName="childText" presStyleLbl="bgAcc1" presStyleIdx="3" presStyleCnt="5" custScaleX="718965">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4" presStyleCnt="5"/>
      <dgm:spPr/>
      <dgm:t>
        <a:bodyPr/>
        <a:lstStyle/>
        <a:p>
          <a:endParaRPr lang="es-EC"/>
        </a:p>
      </dgm:t>
    </dgm:pt>
    <dgm:pt modelId="{4979D080-B355-4043-B7E4-7C295496F4AA}" type="pres">
      <dgm:prSet presAssocID="{A1CE89A9-D969-4EE4-9764-C3A7FFA40DFA}" presName="childText" presStyleLbl="bgAcc1" presStyleIdx="4" presStyleCnt="5" custScaleX="739069">
        <dgm:presLayoutVars>
          <dgm:bulletEnabled val="1"/>
        </dgm:presLayoutVars>
      </dgm:prSet>
      <dgm:spPr/>
      <dgm:t>
        <a:bodyPr/>
        <a:lstStyle/>
        <a:p>
          <a:endParaRPr lang="es-EC"/>
        </a:p>
      </dgm:t>
    </dgm:pt>
  </dgm:ptLst>
  <dgm:cxnLst>
    <dgm:cxn modelId="{8A4028F1-381B-437C-ABF6-6E6430D5D371}" srcId="{CB9964DC-5E01-4879-9733-CDEE2AB1D1F7}" destId="{B1EF0944-2325-4119-AE46-9AAC601AF612}" srcOrd="2" destOrd="0" parTransId="{446D723A-B8B4-4438-9E35-DAC1A6455882}" sibTransId="{708286C9-4E85-47BC-A5E2-4FE1A90B2C94}"/>
    <dgm:cxn modelId="{C29232FF-6F58-8647-A477-AA4E118A1AB8}" type="presOf" srcId="{A8D31EAA-021B-4A53-881C-3D23E3C5E591}" destId="{6EA4C5AD-23C0-469D-A309-8E6363F83C89}" srcOrd="0" destOrd="0" presId="urn:microsoft.com/office/officeart/2005/8/layout/hierarchy3"/>
    <dgm:cxn modelId="{A42EA788-FD69-EF44-B038-E2601DD3766F}" type="presOf" srcId="{7061F2FC-F2AB-4DE3-98B0-886576B4E2C6}" destId="{D433476B-D68D-4328-ADAC-B2895D3D50CF}" srcOrd="0" destOrd="0" presId="urn:microsoft.com/office/officeart/2005/8/layout/hierarchy3"/>
    <dgm:cxn modelId="{286F90AF-19A5-0D42-AC76-CBD8022C6CDF}" type="presOf" srcId="{B1EF0944-2325-4119-AE46-9AAC601AF612}" destId="{39E501E1-53EC-49E2-8AE1-150E6C4622D4}" srcOrd="0" destOrd="0" presId="urn:microsoft.com/office/officeart/2005/8/layout/hierarchy3"/>
    <dgm:cxn modelId="{8C011B6D-F66C-E647-9B9A-94E31A8290F7}" type="presOf" srcId="{446D723A-B8B4-4438-9E35-DAC1A6455882}" destId="{8B995E79-F4AC-4EE5-A49A-3AB53EB46BB0}" srcOrd="0" destOrd="0" presId="urn:microsoft.com/office/officeart/2005/8/layout/hierarchy3"/>
    <dgm:cxn modelId="{7FD29999-8483-3447-B57C-4750D6A25B26}" type="presOf" srcId="{846E0F13-D0B9-4DDC-842A-D64620A94E32}" destId="{2B0B0910-3157-4D7A-9DE4-108BB1CAC292}" srcOrd="0" destOrd="0" presId="urn:microsoft.com/office/officeart/2005/8/layout/hierarchy3"/>
    <dgm:cxn modelId="{DCA4D680-E317-C740-B7C1-06DDCD347ACD}" type="presOf" srcId="{F9F80066-9B68-4042-ACE4-8C105FD1CDFD}" destId="{15BCE168-83BE-461A-9237-452AD74F4CCF}"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9CBF2697-3B82-1D45-A655-B9C124610D17}" type="presOf" srcId="{CB9964DC-5E01-4879-9733-CDEE2AB1D1F7}" destId="{ECB1CA3E-26B8-4A39-AEF8-6F06E506D3C7}" srcOrd="0" destOrd="0" presId="urn:microsoft.com/office/officeart/2005/8/layout/hierarchy3"/>
    <dgm:cxn modelId="{974558EA-51E3-4F38-8F44-8A449F4C8B3B}" srcId="{CB9964DC-5E01-4879-9733-CDEE2AB1D1F7}" destId="{A8D31EAA-021B-4A53-881C-3D23E3C5E591}" srcOrd="3" destOrd="0" parTransId="{846E0F13-D0B9-4DDC-842A-D64620A94E32}" sibTransId="{970C8416-ABC4-4F6A-A359-9B547A118DA2}"/>
    <dgm:cxn modelId="{2B979BA6-2F05-4D6E-B218-1D8A6CDF0E36}" srcId="{CB9964DC-5E01-4879-9733-CDEE2AB1D1F7}" destId="{A1CE89A9-D969-4EE4-9764-C3A7FFA40DFA}" srcOrd="4" destOrd="0" parTransId="{A78A6FCA-0555-4037-B764-71CD29136199}" sibTransId="{66AC2405-458A-4777-B64E-6AE18FDC9DF5}"/>
    <dgm:cxn modelId="{64AF0A6F-EB72-DC40-A7F4-86EE91A8239F}" type="presOf" srcId="{4349BE00-98CD-4A0C-8970-0800DCF0B510}" destId="{6453487C-0FAF-4B32-BD10-ECD1ABD7E947}" srcOrd="0" destOrd="0" presId="urn:microsoft.com/office/officeart/2005/8/layout/hierarchy3"/>
    <dgm:cxn modelId="{20BD4AF4-28EA-AD49-93AD-45194F21E3F0}" type="presOf" srcId="{4109769B-6F2F-42E1-A0FD-09ECC0E03B58}" destId="{C587816C-7492-4556-B545-B64F76AD908C}" srcOrd="0" destOrd="0" presId="urn:microsoft.com/office/officeart/2005/8/layout/hierarchy3"/>
    <dgm:cxn modelId="{BEA832A9-33CD-42CF-90D2-08060472D401}" type="presOf" srcId="{A78A6FCA-0555-4037-B764-71CD29136199}" destId="{57FC3756-5C8B-4262-8889-084F6545D325}" srcOrd="0" destOrd="0" presId="urn:microsoft.com/office/officeart/2005/8/layout/hierarchy3"/>
    <dgm:cxn modelId="{7339EFDB-FB57-48DD-9390-4E8765DF92C5}" type="presOf" srcId="{A1CE89A9-D969-4EE4-9764-C3A7FFA40DFA}" destId="{4979D080-B355-4043-B7E4-7C295496F4AA}" srcOrd="0" destOrd="0" presId="urn:microsoft.com/office/officeart/2005/8/layout/hierarchy3"/>
    <dgm:cxn modelId="{03BFBCEA-6206-654C-B110-CC616EFE6196}" type="presOf" srcId="{CB9964DC-5E01-4879-9733-CDEE2AB1D1F7}" destId="{C7DDC059-89DD-4F99-A10D-9C975D60C8D8}" srcOrd="1" destOrd="0" presId="urn:microsoft.com/office/officeart/2005/8/layout/hierarchy3"/>
    <dgm:cxn modelId="{A56202F2-6499-F04B-8FE1-1CA8E4272D9F}" type="presOf" srcId="{D0D20E71-FED1-4623-8034-D329000238BD}" destId="{45B98A4A-0B6D-4F48-B74E-847DD2F0977C}" srcOrd="0" destOrd="0" presId="urn:microsoft.com/office/officeart/2005/8/layout/hierarchy3"/>
    <dgm:cxn modelId="{A3488A01-C1AB-4398-8A30-ED86F481FDA9}" srcId="{CB9964DC-5E01-4879-9733-CDEE2AB1D1F7}" destId="{4109769B-6F2F-42E1-A0FD-09ECC0E03B58}" srcOrd="1" destOrd="0" parTransId="{F9F80066-9B68-4042-ACE4-8C105FD1CDFD}" sibTransId="{FBF740D3-95FE-4D8E-85D4-F8CD64A0EA1E}"/>
    <dgm:cxn modelId="{765D5DED-4B93-7A4B-B23C-DF32DAE81412}" type="presParOf" srcId="{D433476B-D68D-4328-ADAC-B2895D3D50CF}" destId="{1E58A3BC-F1F7-40EE-89AA-32E802ED4BF7}" srcOrd="0" destOrd="0" presId="urn:microsoft.com/office/officeart/2005/8/layout/hierarchy3"/>
    <dgm:cxn modelId="{B81D1115-CD8C-074C-99CC-621667401400}" type="presParOf" srcId="{1E58A3BC-F1F7-40EE-89AA-32E802ED4BF7}" destId="{D21DF85A-45CA-4CE0-B0ED-CF4615475EE0}" srcOrd="0" destOrd="0" presId="urn:microsoft.com/office/officeart/2005/8/layout/hierarchy3"/>
    <dgm:cxn modelId="{7671BBBA-639F-1A45-8CDA-5262764545C3}" type="presParOf" srcId="{D21DF85A-45CA-4CE0-B0ED-CF4615475EE0}" destId="{ECB1CA3E-26B8-4A39-AEF8-6F06E506D3C7}" srcOrd="0" destOrd="0" presId="urn:microsoft.com/office/officeart/2005/8/layout/hierarchy3"/>
    <dgm:cxn modelId="{0B2FC6E7-376B-104F-B696-CDBA29788092}" type="presParOf" srcId="{D21DF85A-45CA-4CE0-B0ED-CF4615475EE0}" destId="{C7DDC059-89DD-4F99-A10D-9C975D60C8D8}" srcOrd="1" destOrd="0" presId="urn:microsoft.com/office/officeart/2005/8/layout/hierarchy3"/>
    <dgm:cxn modelId="{9CF3EBAC-6F05-F44B-904C-C9BDE7D0B384}" type="presParOf" srcId="{1E58A3BC-F1F7-40EE-89AA-32E802ED4BF7}" destId="{F784BE88-3DB9-4E87-AFCA-2ED0BF00DEA1}" srcOrd="1" destOrd="0" presId="urn:microsoft.com/office/officeart/2005/8/layout/hierarchy3"/>
    <dgm:cxn modelId="{3F015D09-4840-EF49-8EE6-14B23748C3B2}" type="presParOf" srcId="{F784BE88-3DB9-4E87-AFCA-2ED0BF00DEA1}" destId="{6453487C-0FAF-4B32-BD10-ECD1ABD7E947}" srcOrd="0" destOrd="0" presId="urn:microsoft.com/office/officeart/2005/8/layout/hierarchy3"/>
    <dgm:cxn modelId="{3497D9D5-8DE7-EF49-88E2-50789541B265}" type="presParOf" srcId="{F784BE88-3DB9-4E87-AFCA-2ED0BF00DEA1}" destId="{45B98A4A-0B6D-4F48-B74E-847DD2F0977C}" srcOrd="1" destOrd="0" presId="urn:microsoft.com/office/officeart/2005/8/layout/hierarchy3"/>
    <dgm:cxn modelId="{F08681EE-E909-954D-8D37-49FC3FB40F23}" type="presParOf" srcId="{F784BE88-3DB9-4E87-AFCA-2ED0BF00DEA1}" destId="{15BCE168-83BE-461A-9237-452AD74F4CCF}" srcOrd="2" destOrd="0" presId="urn:microsoft.com/office/officeart/2005/8/layout/hierarchy3"/>
    <dgm:cxn modelId="{F26E3DB1-06E4-364C-AFA5-9EC3DCD81B10}" type="presParOf" srcId="{F784BE88-3DB9-4E87-AFCA-2ED0BF00DEA1}" destId="{C587816C-7492-4556-B545-B64F76AD908C}" srcOrd="3" destOrd="0" presId="urn:microsoft.com/office/officeart/2005/8/layout/hierarchy3"/>
    <dgm:cxn modelId="{E8AD58EC-BDB4-2E49-A845-066CD6B18548}" type="presParOf" srcId="{F784BE88-3DB9-4E87-AFCA-2ED0BF00DEA1}" destId="{8B995E79-F4AC-4EE5-A49A-3AB53EB46BB0}" srcOrd="4" destOrd="0" presId="urn:microsoft.com/office/officeart/2005/8/layout/hierarchy3"/>
    <dgm:cxn modelId="{314CF029-9605-D741-BBF5-641F81C6DD88}" type="presParOf" srcId="{F784BE88-3DB9-4E87-AFCA-2ED0BF00DEA1}" destId="{39E501E1-53EC-49E2-8AE1-150E6C4622D4}" srcOrd="5" destOrd="0" presId="urn:microsoft.com/office/officeart/2005/8/layout/hierarchy3"/>
    <dgm:cxn modelId="{DE100BD0-52A1-944F-AD03-C0A3A08F4CBB}" type="presParOf" srcId="{F784BE88-3DB9-4E87-AFCA-2ED0BF00DEA1}" destId="{2B0B0910-3157-4D7A-9DE4-108BB1CAC292}" srcOrd="6" destOrd="0" presId="urn:microsoft.com/office/officeart/2005/8/layout/hierarchy3"/>
    <dgm:cxn modelId="{0025B494-AC74-BB40-AF17-D9B8EBC3430E}" type="presParOf" srcId="{F784BE88-3DB9-4E87-AFCA-2ED0BF00DEA1}" destId="{6EA4C5AD-23C0-469D-A309-8E6363F83C89}" srcOrd="7" destOrd="0" presId="urn:microsoft.com/office/officeart/2005/8/layout/hierarchy3"/>
    <dgm:cxn modelId="{8E2BF87C-749F-4E50-AB6B-D33AAC18704E}" type="presParOf" srcId="{F784BE88-3DB9-4E87-AFCA-2ED0BF00DEA1}" destId="{57FC3756-5C8B-4262-8889-084F6545D325}" srcOrd="8" destOrd="0" presId="urn:microsoft.com/office/officeart/2005/8/layout/hierarchy3"/>
    <dgm:cxn modelId="{DFCFDD1A-2F5E-495F-BA28-8F99495DCE27}" type="presParOf" srcId="{F784BE88-3DB9-4E87-AFCA-2ED0BF00DEA1}" destId="{4979D080-B355-4043-B7E4-7C295496F4AA}" srcOrd="9"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FF718EA5-AF80-434E-9A3F-EDD149309734}" type="doc">
      <dgm:prSet loTypeId="urn:microsoft.com/office/officeart/2005/8/layout/vList2" loCatId="list" qsTypeId="urn:microsoft.com/office/officeart/2005/8/quickstyle/3d4" qsCatId="3D" csTypeId="urn:microsoft.com/office/officeart/2005/8/colors/accent0_3" csCatId="mainScheme" phldr="1"/>
      <dgm:spPr/>
      <dgm:t>
        <a:bodyPr/>
        <a:lstStyle/>
        <a:p>
          <a:endParaRPr lang="es-ES"/>
        </a:p>
      </dgm:t>
    </dgm:pt>
    <dgm:pt modelId="{B796C72F-124F-46EA-BEFE-CCCD346CCDA1}">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pPr algn="ctr"/>
          <a:r>
            <a:rPr lang="es-ES" sz="3200" b="1" dirty="0" smtClean="0"/>
            <a:t>General</a:t>
          </a:r>
          <a:endParaRPr lang="es-ES" sz="3200" b="1" dirty="0"/>
        </a:p>
      </dgm:t>
    </dgm:pt>
    <dgm:pt modelId="{6D78525A-9888-48C9-B5BC-287158EA04F6}" type="parTrans" cxnId="{4B08771E-B7AC-4803-B9DD-DA27E15BC697}">
      <dgm:prSet/>
      <dgm:spPr/>
      <dgm:t>
        <a:bodyPr/>
        <a:lstStyle/>
        <a:p>
          <a:endParaRPr lang="es-ES" sz="2000" b="1"/>
        </a:p>
      </dgm:t>
    </dgm:pt>
    <dgm:pt modelId="{F6BA6F80-9282-4E11-AFA6-C062062F8B5C}" type="sibTrans" cxnId="{4B08771E-B7AC-4803-B9DD-DA27E15BC697}">
      <dgm:prSet/>
      <dgm:spPr/>
      <dgm:t>
        <a:bodyPr/>
        <a:lstStyle/>
        <a:p>
          <a:endParaRPr lang="es-ES" sz="2000" b="1"/>
        </a:p>
      </dgm:t>
    </dgm:pt>
    <dgm:pt modelId="{3C526556-6379-496C-8400-5F0D0055C0FD}">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C" sz="3200" b="1" dirty="0" smtClean="0"/>
            <a:t>Diseñar e implementar un sistema de control distribuido para el área de dosificación de macro ingredientes de una planta tipo para la producción de balanceado</a:t>
          </a:r>
          <a:endParaRPr lang="es-ES" sz="3200" b="1" dirty="0"/>
        </a:p>
      </dgm:t>
    </dgm:pt>
    <dgm:pt modelId="{D7F8AC25-3178-4E5F-B609-0BC5C25EEE3B}" type="parTrans" cxnId="{5023B47A-33B2-465F-8C91-EDE7D692AC9D}">
      <dgm:prSet/>
      <dgm:spPr/>
      <dgm:t>
        <a:bodyPr/>
        <a:lstStyle/>
        <a:p>
          <a:endParaRPr lang="es-ES" sz="2000" b="1"/>
        </a:p>
      </dgm:t>
    </dgm:pt>
    <dgm:pt modelId="{27AF88E5-B8D6-46BD-B184-DCE46200B7B4}" type="sibTrans" cxnId="{5023B47A-33B2-465F-8C91-EDE7D692AC9D}">
      <dgm:prSet/>
      <dgm:spPr/>
      <dgm:t>
        <a:bodyPr/>
        <a:lstStyle/>
        <a:p>
          <a:endParaRPr lang="es-ES" sz="2000" b="1"/>
        </a:p>
      </dgm:t>
    </dgm:pt>
    <dgm:pt modelId="{4E626E47-481C-4DE8-BA4D-F141969C42A3}" type="pres">
      <dgm:prSet presAssocID="{FF718EA5-AF80-434E-9A3F-EDD149309734}" presName="linear" presStyleCnt="0">
        <dgm:presLayoutVars>
          <dgm:animLvl val="lvl"/>
          <dgm:resizeHandles val="exact"/>
        </dgm:presLayoutVars>
      </dgm:prSet>
      <dgm:spPr/>
      <dgm:t>
        <a:bodyPr/>
        <a:lstStyle/>
        <a:p>
          <a:endParaRPr lang="es-EC"/>
        </a:p>
      </dgm:t>
    </dgm:pt>
    <dgm:pt modelId="{583FFD66-0ED1-4A03-B30D-236CA14D985A}" type="pres">
      <dgm:prSet presAssocID="{B796C72F-124F-46EA-BEFE-CCCD346CCDA1}" presName="parentText" presStyleLbl="node1" presStyleIdx="0" presStyleCnt="2">
        <dgm:presLayoutVars>
          <dgm:chMax val="0"/>
          <dgm:bulletEnabled val="1"/>
        </dgm:presLayoutVars>
      </dgm:prSet>
      <dgm:spPr/>
      <dgm:t>
        <a:bodyPr/>
        <a:lstStyle/>
        <a:p>
          <a:endParaRPr lang="es-EC"/>
        </a:p>
      </dgm:t>
    </dgm:pt>
    <dgm:pt modelId="{9CBF0361-8BC3-462F-96F0-5392CA1FA3C4}" type="pres">
      <dgm:prSet presAssocID="{F6BA6F80-9282-4E11-AFA6-C062062F8B5C}" presName="spacer" presStyleCnt="0"/>
      <dgm:spPr/>
    </dgm:pt>
    <dgm:pt modelId="{C1B5AB00-1BF1-4641-AFBD-E5CC965A94A4}" type="pres">
      <dgm:prSet presAssocID="{3C526556-6379-496C-8400-5F0D0055C0FD}" presName="parentText" presStyleLbl="node1" presStyleIdx="1" presStyleCnt="2" custScaleY="92007">
        <dgm:presLayoutVars>
          <dgm:chMax val="0"/>
          <dgm:bulletEnabled val="1"/>
        </dgm:presLayoutVars>
      </dgm:prSet>
      <dgm:spPr/>
      <dgm:t>
        <a:bodyPr/>
        <a:lstStyle/>
        <a:p>
          <a:endParaRPr lang="es-EC"/>
        </a:p>
      </dgm:t>
    </dgm:pt>
  </dgm:ptLst>
  <dgm:cxnLst>
    <dgm:cxn modelId="{4B08771E-B7AC-4803-B9DD-DA27E15BC697}" srcId="{FF718EA5-AF80-434E-9A3F-EDD149309734}" destId="{B796C72F-124F-46EA-BEFE-CCCD346CCDA1}" srcOrd="0" destOrd="0" parTransId="{6D78525A-9888-48C9-B5BC-287158EA04F6}" sibTransId="{F6BA6F80-9282-4E11-AFA6-C062062F8B5C}"/>
    <dgm:cxn modelId="{3DD1F411-E2D5-470C-B2C7-5EC0D6C1372B}" type="presOf" srcId="{3C526556-6379-496C-8400-5F0D0055C0FD}" destId="{C1B5AB00-1BF1-4641-AFBD-E5CC965A94A4}" srcOrd="0" destOrd="0" presId="urn:microsoft.com/office/officeart/2005/8/layout/vList2"/>
    <dgm:cxn modelId="{5023B47A-33B2-465F-8C91-EDE7D692AC9D}" srcId="{FF718EA5-AF80-434E-9A3F-EDD149309734}" destId="{3C526556-6379-496C-8400-5F0D0055C0FD}" srcOrd="1" destOrd="0" parTransId="{D7F8AC25-3178-4E5F-B609-0BC5C25EEE3B}" sibTransId="{27AF88E5-B8D6-46BD-B184-DCE46200B7B4}"/>
    <dgm:cxn modelId="{BABF8E49-C0C8-41A4-BF5F-E7E84884C525}" type="presOf" srcId="{FF718EA5-AF80-434E-9A3F-EDD149309734}" destId="{4E626E47-481C-4DE8-BA4D-F141969C42A3}" srcOrd="0" destOrd="0" presId="urn:microsoft.com/office/officeart/2005/8/layout/vList2"/>
    <dgm:cxn modelId="{B1F17EC9-7231-40A7-AFA6-929E2E82293F}" type="presOf" srcId="{B796C72F-124F-46EA-BEFE-CCCD346CCDA1}" destId="{583FFD66-0ED1-4A03-B30D-236CA14D985A}" srcOrd="0" destOrd="0" presId="urn:microsoft.com/office/officeart/2005/8/layout/vList2"/>
    <dgm:cxn modelId="{7877053C-7EB7-4D4E-B8EA-6BBCB8397C1F}" type="presParOf" srcId="{4E626E47-481C-4DE8-BA4D-F141969C42A3}" destId="{583FFD66-0ED1-4A03-B30D-236CA14D985A}" srcOrd="0" destOrd="0" presId="urn:microsoft.com/office/officeart/2005/8/layout/vList2"/>
    <dgm:cxn modelId="{763EECB1-1C82-4BF3-983A-A0178ED480C5}" type="presParOf" srcId="{4E626E47-481C-4DE8-BA4D-F141969C42A3}" destId="{9CBF0361-8BC3-462F-96F0-5392CA1FA3C4}" srcOrd="1" destOrd="0" presId="urn:microsoft.com/office/officeart/2005/8/layout/vList2"/>
    <dgm:cxn modelId="{3B0FE6C5-7E8A-4448-90C2-DF1C9ECB73C2}" type="presParOf" srcId="{4E626E47-481C-4DE8-BA4D-F141969C42A3}" destId="{C1B5AB00-1BF1-4641-AFBD-E5CC965A94A4}"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F718EA5-AF80-434E-9A3F-EDD149309734}" type="doc">
      <dgm:prSet loTypeId="urn:microsoft.com/office/officeart/2005/8/layout/vList2" loCatId="list" qsTypeId="urn:microsoft.com/office/officeart/2005/8/quickstyle/3d4" qsCatId="3D" csTypeId="urn:microsoft.com/office/officeart/2005/8/colors/accent0_3" csCatId="mainScheme" phldr="1"/>
      <dgm:spPr/>
      <dgm:t>
        <a:bodyPr/>
        <a:lstStyle/>
        <a:p>
          <a:endParaRPr lang="es-ES"/>
        </a:p>
      </dgm:t>
    </dgm:pt>
    <dgm:pt modelId="{B796C72F-124F-46EA-BEFE-CCCD346CCDA1}">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pPr algn="ctr"/>
          <a:r>
            <a:rPr lang="es-ES" sz="3200" b="1" dirty="0" smtClean="0"/>
            <a:t>Específicos</a:t>
          </a:r>
          <a:endParaRPr lang="es-ES" sz="3200" b="1" dirty="0"/>
        </a:p>
      </dgm:t>
    </dgm:pt>
    <dgm:pt modelId="{6D78525A-9888-48C9-B5BC-287158EA04F6}" type="parTrans" cxnId="{4B08771E-B7AC-4803-B9DD-DA27E15BC697}">
      <dgm:prSet/>
      <dgm:spPr/>
      <dgm:t>
        <a:bodyPr/>
        <a:lstStyle/>
        <a:p>
          <a:endParaRPr lang="es-ES" sz="2000" b="1"/>
        </a:p>
      </dgm:t>
    </dgm:pt>
    <dgm:pt modelId="{F6BA6F80-9282-4E11-AFA6-C062062F8B5C}" type="sibTrans" cxnId="{4B08771E-B7AC-4803-B9DD-DA27E15BC697}">
      <dgm:prSet/>
      <dgm:spPr/>
      <dgm:t>
        <a:bodyPr/>
        <a:lstStyle/>
        <a:p>
          <a:endParaRPr lang="es-ES" sz="2000" b="1"/>
        </a:p>
      </dgm:t>
    </dgm:pt>
    <dgm:pt modelId="{3C526556-6379-496C-8400-5F0D0055C0FD}">
      <dgm:prSet phldrT="[Texto]" custT="1">
        <dgm:style>
          <a:lnRef idx="3">
            <a:schemeClr val="lt1"/>
          </a:lnRef>
          <a:fillRef idx="1">
            <a:schemeClr val="accent6"/>
          </a:fillRef>
          <a:effectRef idx="1">
            <a:schemeClr val="accent6"/>
          </a:effectRef>
          <a:fontRef idx="minor">
            <a:schemeClr val="lt1"/>
          </a:fontRef>
        </dgm:style>
      </dgm:prSet>
      <dgm:spPr>
        <a:solidFill>
          <a:srgbClr val="002060">
            <a:alpha val="27000"/>
          </a:srgbClr>
        </a:solidFill>
        <a:ln>
          <a:solidFill>
            <a:schemeClr val="accent6">
              <a:lumMod val="50000"/>
            </a:schemeClr>
          </a:solidFill>
        </a:ln>
      </dgm:spPr>
      <dgm:t>
        <a:bodyPr/>
        <a:lstStyle/>
        <a:p>
          <a:r>
            <a:rPr lang="es-EC" sz="3200" b="1" u="none" dirty="0" smtClean="0"/>
            <a:t>-Prevenir los retrasos de la producción a partir de la identificación de alertas y alarmas del proceso.</a:t>
          </a:r>
          <a:endParaRPr lang="es-ES" sz="3200" b="1" dirty="0"/>
        </a:p>
      </dgm:t>
    </dgm:pt>
    <dgm:pt modelId="{D7F8AC25-3178-4E5F-B609-0BC5C25EEE3B}" type="parTrans" cxnId="{5023B47A-33B2-465F-8C91-EDE7D692AC9D}">
      <dgm:prSet/>
      <dgm:spPr/>
      <dgm:t>
        <a:bodyPr/>
        <a:lstStyle/>
        <a:p>
          <a:endParaRPr lang="es-ES" sz="2000" b="1"/>
        </a:p>
      </dgm:t>
    </dgm:pt>
    <dgm:pt modelId="{27AF88E5-B8D6-46BD-B184-DCE46200B7B4}" type="sibTrans" cxnId="{5023B47A-33B2-465F-8C91-EDE7D692AC9D}">
      <dgm:prSet/>
      <dgm:spPr/>
      <dgm:t>
        <a:bodyPr/>
        <a:lstStyle/>
        <a:p>
          <a:endParaRPr lang="es-ES" sz="2000" b="1"/>
        </a:p>
      </dgm:t>
    </dgm:pt>
    <dgm:pt modelId="{77904EED-28E6-4230-B24C-4A4567E737E8}">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C" sz="3200" b="1" u="none" dirty="0" smtClean="0"/>
            <a:t>-Mejorar la interoperabilidad del sistema mediante el uso del software adecuado.</a:t>
          </a:r>
          <a:endParaRPr lang="es-ES" sz="3200" b="1" dirty="0"/>
        </a:p>
      </dgm:t>
    </dgm:pt>
    <dgm:pt modelId="{3D82FB1C-D27B-441E-BB02-1DC07474E85B}" type="parTrans" cxnId="{AF1BAEE3-C525-4291-9680-21382D24EB7D}">
      <dgm:prSet/>
      <dgm:spPr/>
      <dgm:t>
        <a:bodyPr/>
        <a:lstStyle/>
        <a:p>
          <a:endParaRPr lang="es-EC" b="1"/>
        </a:p>
      </dgm:t>
    </dgm:pt>
    <dgm:pt modelId="{3B02660C-FEA5-44F2-B4CF-C12FF2969185}" type="sibTrans" cxnId="{AF1BAEE3-C525-4291-9680-21382D24EB7D}">
      <dgm:prSet/>
      <dgm:spPr/>
      <dgm:t>
        <a:bodyPr/>
        <a:lstStyle/>
        <a:p>
          <a:endParaRPr lang="es-EC" b="1"/>
        </a:p>
      </dgm:t>
    </dgm:pt>
    <dgm:pt modelId="{BC9788FC-7C0D-4099-9132-E1F95AA14AFB}">
      <dgm:prSet phldrT="[Texto]" custT="1">
        <dgm:style>
          <a:lnRef idx="3">
            <a:schemeClr val="lt1"/>
          </a:lnRef>
          <a:fillRef idx="1">
            <a:schemeClr val="accent6"/>
          </a:fillRef>
          <a:effectRef idx="1">
            <a:schemeClr val="accent6"/>
          </a:effectRef>
          <a:fontRef idx="minor">
            <a:schemeClr val="lt1"/>
          </a:fontRef>
        </dgm:style>
      </dgm:prSet>
      <dgm:spPr>
        <a:solidFill>
          <a:srgbClr val="002060">
            <a:alpha val="27000"/>
          </a:srgbClr>
        </a:solidFill>
        <a:ln>
          <a:solidFill>
            <a:schemeClr val="accent6">
              <a:lumMod val="50000"/>
            </a:schemeClr>
          </a:solidFill>
        </a:ln>
      </dgm:spPr>
      <dgm:t>
        <a:bodyPr/>
        <a:lstStyle/>
        <a:p>
          <a:r>
            <a:rPr lang="es-EC" sz="3200" b="1" u="none" dirty="0" smtClean="0"/>
            <a:t>-Conocer el estado y realidad del proceso en base a la generación de reportes. </a:t>
          </a:r>
          <a:endParaRPr lang="es-ES" sz="3200" b="1" dirty="0"/>
        </a:p>
      </dgm:t>
    </dgm:pt>
    <dgm:pt modelId="{6757AB71-DB9C-4633-B5E0-3D6833920592}" type="parTrans" cxnId="{40718634-783A-4214-996A-96CCA04D0828}">
      <dgm:prSet/>
      <dgm:spPr/>
      <dgm:t>
        <a:bodyPr/>
        <a:lstStyle/>
        <a:p>
          <a:endParaRPr lang="es-EC" b="1"/>
        </a:p>
      </dgm:t>
    </dgm:pt>
    <dgm:pt modelId="{07D58799-118C-4121-8E42-1BBF0A031951}" type="sibTrans" cxnId="{40718634-783A-4214-996A-96CCA04D0828}">
      <dgm:prSet/>
      <dgm:spPr/>
      <dgm:t>
        <a:bodyPr/>
        <a:lstStyle/>
        <a:p>
          <a:endParaRPr lang="es-EC" b="1"/>
        </a:p>
      </dgm:t>
    </dgm:pt>
    <dgm:pt modelId="{0EEBFE8C-F15C-427D-9F72-B6C3104E3A1A}">
      <dgm:prSet phldrT="[Texto]" custT="1">
        <dgm:style>
          <a:lnRef idx="3">
            <a:schemeClr val="lt1"/>
          </a:lnRef>
          <a:fillRef idx="1">
            <a:schemeClr val="accent6"/>
          </a:fillRef>
          <a:effectRef idx="1">
            <a:schemeClr val="accent6"/>
          </a:effectRef>
          <a:fontRef idx="minor">
            <a:schemeClr val="lt1"/>
          </a:fontRef>
        </dgm:style>
      </dgm:prSet>
      <dgm:spPr>
        <a:solidFill>
          <a:schemeClr val="accent6">
            <a:alpha val="27000"/>
          </a:schemeClr>
        </a:solidFill>
        <a:ln>
          <a:solidFill>
            <a:schemeClr val="accent6">
              <a:lumMod val="50000"/>
            </a:schemeClr>
          </a:solidFill>
        </a:ln>
      </dgm:spPr>
      <dgm:t>
        <a:bodyPr/>
        <a:lstStyle/>
        <a:p>
          <a:r>
            <a:rPr lang="es-EC" sz="3200" b="1" u="none" dirty="0" smtClean="0"/>
            <a:t>-Generar un modelo de automatización para procesos de dosificación en la producción de balanceado.</a:t>
          </a:r>
          <a:endParaRPr lang="es-ES" sz="3200" b="1" dirty="0"/>
        </a:p>
      </dgm:t>
    </dgm:pt>
    <dgm:pt modelId="{32793E5D-7E19-4DCC-94BE-68EFE2E8FA09}" type="parTrans" cxnId="{24738021-8EAF-444C-84D8-BB8A37BFA688}">
      <dgm:prSet/>
      <dgm:spPr/>
      <dgm:t>
        <a:bodyPr/>
        <a:lstStyle/>
        <a:p>
          <a:endParaRPr lang="es-EC" b="1"/>
        </a:p>
      </dgm:t>
    </dgm:pt>
    <dgm:pt modelId="{4443013C-7AD7-42A6-A988-C348F0451EF9}" type="sibTrans" cxnId="{24738021-8EAF-444C-84D8-BB8A37BFA688}">
      <dgm:prSet/>
      <dgm:spPr/>
      <dgm:t>
        <a:bodyPr/>
        <a:lstStyle/>
        <a:p>
          <a:endParaRPr lang="es-EC" b="1"/>
        </a:p>
      </dgm:t>
    </dgm:pt>
    <dgm:pt modelId="{4E626E47-481C-4DE8-BA4D-F141969C42A3}" type="pres">
      <dgm:prSet presAssocID="{FF718EA5-AF80-434E-9A3F-EDD149309734}" presName="linear" presStyleCnt="0">
        <dgm:presLayoutVars>
          <dgm:animLvl val="lvl"/>
          <dgm:resizeHandles val="exact"/>
        </dgm:presLayoutVars>
      </dgm:prSet>
      <dgm:spPr/>
      <dgm:t>
        <a:bodyPr/>
        <a:lstStyle/>
        <a:p>
          <a:endParaRPr lang="es-EC"/>
        </a:p>
      </dgm:t>
    </dgm:pt>
    <dgm:pt modelId="{583FFD66-0ED1-4A03-B30D-236CA14D985A}" type="pres">
      <dgm:prSet presAssocID="{B796C72F-124F-46EA-BEFE-CCCD346CCDA1}" presName="parentText" presStyleLbl="node1" presStyleIdx="0" presStyleCnt="5" custScaleY="58673" custLinFactY="-14558" custLinFactNeighborX="-4730" custLinFactNeighborY="-100000">
        <dgm:presLayoutVars>
          <dgm:chMax val="0"/>
          <dgm:bulletEnabled val="1"/>
        </dgm:presLayoutVars>
      </dgm:prSet>
      <dgm:spPr/>
      <dgm:t>
        <a:bodyPr/>
        <a:lstStyle/>
        <a:p>
          <a:endParaRPr lang="es-EC"/>
        </a:p>
      </dgm:t>
    </dgm:pt>
    <dgm:pt modelId="{9CBF0361-8BC3-462F-96F0-5392CA1FA3C4}" type="pres">
      <dgm:prSet presAssocID="{F6BA6F80-9282-4E11-AFA6-C062062F8B5C}" presName="spacer" presStyleCnt="0"/>
      <dgm:spPr/>
      <dgm:t>
        <a:bodyPr/>
        <a:lstStyle/>
        <a:p>
          <a:endParaRPr lang="es-EC"/>
        </a:p>
      </dgm:t>
    </dgm:pt>
    <dgm:pt modelId="{C1B5AB00-1BF1-4641-AFBD-E5CC965A94A4}" type="pres">
      <dgm:prSet presAssocID="{3C526556-6379-496C-8400-5F0D0055C0FD}" presName="parentText" presStyleLbl="node1" presStyleIdx="1" presStyleCnt="5" custScaleY="92007">
        <dgm:presLayoutVars>
          <dgm:chMax val="0"/>
          <dgm:bulletEnabled val="1"/>
        </dgm:presLayoutVars>
      </dgm:prSet>
      <dgm:spPr/>
      <dgm:t>
        <a:bodyPr/>
        <a:lstStyle/>
        <a:p>
          <a:endParaRPr lang="es-EC"/>
        </a:p>
      </dgm:t>
    </dgm:pt>
    <dgm:pt modelId="{D7379513-F0BD-4F71-9436-E35CAA6CD84B}" type="pres">
      <dgm:prSet presAssocID="{27AF88E5-B8D6-46BD-B184-DCE46200B7B4}" presName="spacer" presStyleCnt="0"/>
      <dgm:spPr/>
      <dgm:t>
        <a:bodyPr/>
        <a:lstStyle/>
        <a:p>
          <a:endParaRPr lang="es-EC"/>
        </a:p>
      </dgm:t>
    </dgm:pt>
    <dgm:pt modelId="{BB8B6088-AD5F-4658-9067-0F14FE1AEC1F}" type="pres">
      <dgm:prSet presAssocID="{77904EED-28E6-4230-B24C-4A4567E737E8}" presName="parentText" presStyleLbl="node1" presStyleIdx="2" presStyleCnt="5">
        <dgm:presLayoutVars>
          <dgm:chMax val="0"/>
          <dgm:bulletEnabled val="1"/>
        </dgm:presLayoutVars>
      </dgm:prSet>
      <dgm:spPr/>
      <dgm:t>
        <a:bodyPr/>
        <a:lstStyle/>
        <a:p>
          <a:endParaRPr lang="es-EC"/>
        </a:p>
      </dgm:t>
    </dgm:pt>
    <dgm:pt modelId="{DB462039-2938-4FF8-B47A-EA5CC75EEEBE}" type="pres">
      <dgm:prSet presAssocID="{3B02660C-FEA5-44F2-B4CF-C12FF2969185}" presName="spacer" presStyleCnt="0"/>
      <dgm:spPr/>
      <dgm:t>
        <a:bodyPr/>
        <a:lstStyle/>
        <a:p>
          <a:endParaRPr lang="es-EC"/>
        </a:p>
      </dgm:t>
    </dgm:pt>
    <dgm:pt modelId="{0A7E7E77-D7CD-47C6-BF17-9909B2A55B62}" type="pres">
      <dgm:prSet presAssocID="{BC9788FC-7C0D-4099-9132-E1F95AA14AFB}" presName="parentText" presStyleLbl="node1" presStyleIdx="3" presStyleCnt="5">
        <dgm:presLayoutVars>
          <dgm:chMax val="0"/>
          <dgm:bulletEnabled val="1"/>
        </dgm:presLayoutVars>
      </dgm:prSet>
      <dgm:spPr/>
      <dgm:t>
        <a:bodyPr/>
        <a:lstStyle/>
        <a:p>
          <a:endParaRPr lang="es-EC"/>
        </a:p>
      </dgm:t>
    </dgm:pt>
    <dgm:pt modelId="{540E4731-C22F-459C-9DAC-0A9D3BD7DA42}" type="pres">
      <dgm:prSet presAssocID="{07D58799-118C-4121-8E42-1BBF0A031951}" presName="spacer" presStyleCnt="0"/>
      <dgm:spPr/>
      <dgm:t>
        <a:bodyPr/>
        <a:lstStyle/>
        <a:p>
          <a:endParaRPr lang="es-EC"/>
        </a:p>
      </dgm:t>
    </dgm:pt>
    <dgm:pt modelId="{1272EB64-C767-4462-ACA4-902050C7D66C}" type="pres">
      <dgm:prSet presAssocID="{0EEBFE8C-F15C-427D-9F72-B6C3104E3A1A}" presName="parentText" presStyleLbl="node1" presStyleIdx="4" presStyleCnt="5">
        <dgm:presLayoutVars>
          <dgm:chMax val="0"/>
          <dgm:bulletEnabled val="1"/>
        </dgm:presLayoutVars>
      </dgm:prSet>
      <dgm:spPr/>
      <dgm:t>
        <a:bodyPr/>
        <a:lstStyle/>
        <a:p>
          <a:endParaRPr lang="es-EC"/>
        </a:p>
      </dgm:t>
    </dgm:pt>
  </dgm:ptLst>
  <dgm:cxnLst>
    <dgm:cxn modelId="{AF1BAEE3-C525-4291-9680-21382D24EB7D}" srcId="{FF718EA5-AF80-434E-9A3F-EDD149309734}" destId="{77904EED-28E6-4230-B24C-4A4567E737E8}" srcOrd="2" destOrd="0" parTransId="{3D82FB1C-D27B-441E-BB02-1DC07474E85B}" sibTransId="{3B02660C-FEA5-44F2-B4CF-C12FF2969185}"/>
    <dgm:cxn modelId="{12555044-7C5E-4D14-8FAF-5FA2BC72AE47}" type="presOf" srcId="{FF718EA5-AF80-434E-9A3F-EDD149309734}" destId="{4E626E47-481C-4DE8-BA4D-F141969C42A3}" srcOrd="0" destOrd="0" presId="urn:microsoft.com/office/officeart/2005/8/layout/vList2"/>
    <dgm:cxn modelId="{EFDE10AD-9206-4D5D-A6FB-C92A7B40316F}" type="presOf" srcId="{B796C72F-124F-46EA-BEFE-CCCD346CCDA1}" destId="{583FFD66-0ED1-4A03-B30D-236CA14D985A}" srcOrd="0" destOrd="0" presId="urn:microsoft.com/office/officeart/2005/8/layout/vList2"/>
    <dgm:cxn modelId="{40718634-783A-4214-996A-96CCA04D0828}" srcId="{FF718EA5-AF80-434E-9A3F-EDD149309734}" destId="{BC9788FC-7C0D-4099-9132-E1F95AA14AFB}" srcOrd="3" destOrd="0" parTransId="{6757AB71-DB9C-4633-B5E0-3D6833920592}" sibTransId="{07D58799-118C-4121-8E42-1BBF0A031951}"/>
    <dgm:cxn modelId="{0474EFA0-726D-4D2F-9A91-8B5BDF889EBE}" type="presOf" srcId="{BC9788FC-7C0D-4099-9132-E1F95AA14AFB}" destId="{0A7E7E77-D7CD-47C6-BF17-9909B2A55B62}" srcOrd="0" destOrd="0" presId="urn:microsoft.com/office/officeart/2005/8/layout/vList2"/>
    <dgm:cxn modelId="{A5EA2A18-D0F4-4510-8E8B-85E3E4054BA7}" type="presOf" srcId="{77904EED-28E6-4230-B24C-4A4567E737E8}" destId="{BB8B6088-AD5F-4658-9067-0F14FE1AEC1F}" srcOrd="0" destOrd="0" presId="urn:microsoft.com/office/officeart/2005/8/layout/vList2"/>
    <dgm:cxn modelId="{24738021-8EAF-444C-84D8-BB8A37BFA688}" srcId="{FF718EA5-AF80-434E-9A3F-EDD149309734}" destId="{0EEBFE8C-F15C-427D-9F72-B6C3104E3A1A}" srcOrd="4" destOrd="0" parTransId="{32793E5D-7E19-4DCC-94BE-68EFE2E8FA09}" sibTransId="{4443013C-7AD7-42A6-A988-C348F0451EF9}"/>
    <dgm:cxn modelId="{7595E0DD-4794-43F4-8A7A-B35621499F35}" type="presOf" srcId="{3C526556-6379-496C-8400-5F0D0055C0FD}" destId="{C1B5AB00-1BF1-4641-AFBD-E5CC965A94A4}" srcOrd="0" destOrd="0" presId="urn:microsoft.com/office/officeart/2005/8/layout/vList2"/>
    <dgm:cxn modelId="{5023B47A-33B2-465F-8C91-EDE7D692AC9D}" srcId="{FF718EA5-AF80-434E-9A3F-EDD149309734}" destId="{3C526556-6379-496C-8400-5F0D0055C0FD}" srcOrd="1" destOrd="0" parTransId="{D7F8AC25-3178-4E5F-B609-0BC5C25EEE3B}" sibTransId="{27AF88E5-B8D6-46BD-B184-DCE46200B7B4}"/>
    <dgm:cxn modelId="{4B08771E-B7AC-4803-B9DD-DA27E15BC697}" srcId="{FF718EA5-AF80-434E-9A3F-EDD149309734}" destId="{B796C72F-124F-46EA-BEFE-CCCD346CCDA1}" srcOrd="0" destOrd="0" parTransId="{6D78525A-9888-48C9-B5BC-287158EA04F6}" sibTransId="{F6BA6F80-9282-4E11-AFA6-C062062F8B5C}"/>
    <dgm:cxn modelId="{4F27083D-1766-4283-940B-D5790D5EC101}" type="presOf" srcId="{0EEBFE8C-F15C-427D-9F72-B6C3104E3A1A}" destId="{1272EB64-C767-4462-ACA4-902050C7D66C}" srcOrd="0" destOrd="0" presId="urn:microsoft.com/office/officeart/2005/8/layout/vList2"/>
    <dgm:cxn modelId="{029B5BA7-B92F-4D6D-AA46-AD7A155A0A9A}" type="presParOf" srcId="{4E626E47-481C-4DE8-BA4D-F141969C42A3}" destId="{583FFD66-0ED1-4A03-B30D-236CA14D985A}" srcOrd="0" destOrd="0" presId="urn:microsoft.com/office/officeart/2005/8/layout/vList2"/>
    <dgm:cxn modelId="{D690425E-8D54-434C-96D1-8E967BAC1DEB}" type="presParOf" srcId="{4E626E47-481C-4DE8-BA4D-F141969C42A3}" destId="{9CBF0361-8BC3-462F-96F0-5392CA1FA3C4}" srcOrd="1" destOrd="0" presId="urn:microsoft.com/office/officeart/2005/8/layout/vList2"/>
    <dgm:cxn modelId="{A0A4D12C-3CFB-4BEC-A0F6-707D6A75788C}" type="presParOf" srcId="{4E626E47-481C-4DE8-BA4D-F141969C42A3}" destId="{C1B5AB00-1BF1-4641-AFBD-E5CC965A94A4}" srcOrd="2" destOrd="0" presId="urn:microsoft.com/office/officeart/2005/8/layout/vList2"/>
    <dgm:cxn modelId="{50B0FA77-71DC-4927-94C2-7520CE399407}" type="presParOf" srcId="{4E626E47-481C-4DE8-BA4D-F141969C42A3}" destId="{D7379513-F0BD-4F71-9436-E35CAA6CD84B}" srcOrd="3" destOrd="0" presId="urn:microsoft.com/office/officeart/2005/8/layout/vList2"/>
    <dgm:cxn modelId="{DA5CB313-3273-4A91-9022-C61590CB2C99}" type="presParOf" srcId="{4E626E47-481C-4DE8-BA4D-F141969C42A3}" destId="{BB8B6088-AD5F-4658-9067-0F14FE1AEC1F}" srcOrd="4" destOrd="0" presId="urn:microsoft.com/office/officeart/2005/8/layout/vList2"/>
    <dgm:cxn modelId="{7937B530-5A29-4312-BBE3-E7B0C68A3F9D}" type="presParOf" srcId="{4E626E47-481C-4DE8-BA4D-F141969C42A3}" destId="{DB462039-2938-4FF8-B47A-EA5CC75EEEBE}" srcOrd="5" destOrd="0" presId="urn:microsoft.com/office/officeart/2005/8/layout/vList2"/>
    <dgm:cxn modelId="{9F2A21B6-B352-4CEC-A8DA-965289E4B1C4}" type="presParOf" srcId="{4E626E47-481C-4DE8-BA4D-F141969C42A3}" destId="{0A7E7E77-D7CD-47C6-BF17-9909B2A55B62}" srcOrd="6" destOrd="0" presId="urn:microsoft.com/office/officeart/2005/8/layout/vList2"/>
    <dgm:cxn modelId="{6160C70F-D2D5-41DE-ADC7-75EB1A360C06}" type="presParOf" srcId="{4E626E47-481C-4DE8-BA4D-F141969C42A3}" destId="{540E4731-C22F-459C-9DAC-0A9D3BD7DA42}" srcOrd="7" destOrd="0" presId="urn:microsoft.com/office/officeart/2005/8/layout/vList2"/>
    <dgm:cxn modelId="{C1907CC0-4D3F-4016-9152-021A4A0000D6}" type="presParOf" srcId="{4E626E47-481C-4DE8-BA4D-F141969C42A3}" destId="{1272EB64-C767-4462-ACA4-902050C7D66C}" srcOrd="8"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custT="1"/>
      <dgm:spPr/>
      <dgm:t>
        <a:bodyPr/>
        <a:lstStyle/>
        <a:p>
          <a:pPr algn="l"/>
          <a:r>
            <a:rPr lang="es-EC" sz="1600" noProof="0" dirty="0" smtClean="0"/>
            <a:t>Elementos</a:t>
          </a:r>
          <a:endParaRPr lang="es-EC" sz="1600" noProof="0" dirty="0"/>
        </a:p>
      </dgm:t>
    </dgm:pt>
    <dgm:pt modelId="{5760939A-00E0-4E0F-82AC-14F95E0A4A90}" type="parTrans" cxnId="{E5DF4D7B-2998-4040-B309-23173E1132D4}">
      <dgm:prSet/>
      <dgm:spPr/>
      <dgm:t>
        <a:bodyPr/>
        <a:lstStyle/>
        <a:p>
          <a:pPr algn="l"/>
          <a:endParaRPr lang="es-ES" sz="1200"/>
        </a:p>
      </dgm:t>
    </dgm:pt>
    <dgm:pt modelId="{2BAB4B72-4C27-47D9-A895-24F30C6A71EC}" type="sibTrans" cxnId="{E5DF4D7B-2998-4040-B309-23173E1132D4}">
      <dgm:prSet/>
      <dgm:spPr/>
      <dgm:t>
        <a:bodyPr/>
        <a:lstStyle/>
        <a:p>
          <a:pPr algn="l"/>
          <a:endParaRPr lang="es-ES" sz="1200"/>
        </a:p>
      </dgm:t>
    </dgm:pt>
    <dgm:pt modelId="{4109769B-6F2F-42E1-A0FD-09ECC0E03B58}">
      <dgm:prSet custT="1"/>
      <dgm:spPr/>
      <dgm:t>
        <a:bodyPr/>
        <a:lstStyle/>
        <a:p>
          <a:pPr algn="l"/>
          <a:r>
            <a:rPr lang="es-EC" sz="1800" u="none" dirty="0" smtClean="0"/>
            <a:t>Protecciones</a:t>
          </a:r>
          <a:endParaRPr lang="es-EC" sz="1800" dirty="0">
            <a:latin typeface="Arial" panose="020B0604020202020204" pitchFamily="34" charset="0"/>
            <a:cs typeface="Arial" panose="020B0604020202020204" pitchFamily="34" charset="0"/>
          </a:endParaRPr>
        </a:p>
      </dgm:t>
    </dgm:pt>
    <dgm:pt modelId="{F9F80066-9B68-4042-ACE4-8C105FD1CDFD}" type="parTrans" cxnId="{A3488A01-C1AB-4398-8A30-ED86F481FDA9}">
      <dgm:prSet/>
      <dgm:spPr/>
      <dgm:t>
        <a:bodyPr/>
        <a:lstStyle/>
        <a:p>
          <a:pPr algn="l"/>
          <a:endParaRPr lang="es-ES" sz="1200"/>
        </a:p>
      </dgm:t>
    </dgm:pt>
    <dgm:pt modelId="{FBF740D3-95FE-4D8E-85D4-F8CD64A0EA1E}" type="sibTrans" cxnId="{A3488A01-C1AB-4398-8A30-ED86F481FDA9}">
      <dgm:prSet/>
      <dgm:spPr/>
      <dgm:t>
        <a:bodyPr/>
        <a:lstStyle/>
        <a:p>
          <a:pPr algn="l"/>
          <a:endParaRPr lang="es-ES" sz="1200"/>
        </a:p>
      </dgm:t>
    </dgm:pt>
    <dgm:pt modelId="{B1EF0944-2325-4119-AE46-9AAC601AF612}">
      <dgm:prSet custT="1"/>
      <dgm:spPr/>
      <dgm:t>
        <a:bodyPr/>
        <a:lstStyle/>
        <a:p>
          <a:pPr algn="l"/>
          <a:r>
            <a:rPr lang="es-EC" sz="1800" u="none" dirty="0" smtClean="0"/>
            <a:t>Controlador</a:t>
          </a:r>
          <a:endParaRPr lang="es-EC" sz="1800" b="1" dirty="0">
            <a:latin typeface="Arial" panose="020B0604020202020204" pitchFamily="34" charset="0"/>
            <a:cs typeface="Arial" panose="020B0604020202020204" pitchFamily="34" charset="0"/>
          </a:endParaRPr>
        </a:p>
      </dgm:t>
    </dgm:pt>
    <dgm:pt modelId="{446D723A-B8B4-4438-9E35-DAC1A6455882}" type="parTrans" cxnId="{8A4028F1-381B-437C-ABF6-6E6430D5D371}">
      <dgm:prSet/>
      <dgm:spPr/>
      <dgm:t>
        <a:bodyPr/>
        <a:lstStyle/>
        <a:p>
          <a:pPr algn="l"/>
          <a:endParaRPr lang="es-ES" sz="1200"/>
        </a:p>
      </dgm:t>
    </dgm:pt>
    <dgm:pt modelId="{708286C9-4E85-47BC-A5E2-4FE1A90B2C94}" type="sibTrans" cxnId="{8A4028F1-381B-437C-ABF6-6E6430D5D371}">
      <dgm:prSet/>
      <dgm:spPr/>
      <dgm:t>
        <a:bodyPr/>
        <a:lstStyle/>
        <a:p>
          <a:pPr algn="l"/>
          <a:endParaRPr lang="es-ES" sz="1200"/>
        </a:p>
      </dgm:t>
    </dgm:pt>
    <dgm:pt modelId="{A8D31EAA-021B-4A53-881C-3D23E3C5E591}">
      <dgm:prSet custT="1"/>
      <dgm:spPr/>
      <dgm:t>
        <a:bodyPr/>
        <a:lstStyle/>
        <a:p>
          <a:pPr algn="l"/>
          <a:r>
            <a:rPr lang="es-EC" sz="1800" dirty="0" smtClean="0">
              <a:latin typeface="Arial" panose="020B0604020202020204" pitchFamily="34" charset="0"/>
              <a:cs typeface="Arial" panose="020B0604020202020204" pitchFamily="34" charset="0"/>
            </a:rPr>
            <a:t>Variador de Velocidad</a:t>
          </a:r>
          <a:endParaRPr lang="es-EC" sz="1800" dirty="0">
            <a:latin typeface="Arial" panose="020B0604020202020204" pitchFamily="34" charset="0"/>
            <a:cs typeface="Arial" panose="020B0604020202020204" pitchFamily="34" charset="0"/>
          </a:endParaRPr>
        </a:p>
      </dgm:t>
    </dgm:pt>
    <dgm:pt modelId="{846E0F13-D0B9-4DDC-842A-D64620A94E32}" type="parTrans" cxnId="{974558EA-51E3-4F38-8F44-8A449F4C8B3B}">
      <dgm:prSet/>
      <dgm:spPr/>
      <dgm:t>
        <a:bodyPr/>
        <a:lstStyle/>
        <a:p>
          <a:pPr algn="l"/>
          <a:endParaRPr lang="es-ES" sz="1200"/>
        </a:p>
      </dgm:t>
    </dgm:pt>
    <dgm:pt modelId="{970C8416-ABC4-4F6A-A359-9B547A118DA2}" type="sibTrans" cxnId="{974558EA-51E3-4F38-8F44-8A449F4C8B3B}">
      <dgm:prSet/>
      <dgm:spPr/>
      <dgm:t>
        <a:bodyPr/>
        <a:lstStyle/>
        <a:p>
          <a:pPr algn="l"/>
          <a:endParaRPr lang="es-ES" sz="1200"/>
        </a:p>
      </dgm:t>
    </dgm:pt>
    <dgm:pt modelId="{D0D20E71-FED1-4623-8034-D329000238BD}">
      <dgm:prSet phldrT="[Texto]" custT="1"/>
      <dgm:spPr/>
      <dgm:t>
        <a:bodyPr/>
        <a:lstStyle/>
        <a:p>
          <a:pPr algn="l"/>
          <a:r>
            <a:rPr lang="es-ES" sz="1800" dirty="0" smtClean="0">
              <a:latin typeface="Arial" panose="020B0604020202020204" pitchFamily="34" charset="0"/>
              <a:cs typeface="Arial" panose="020B0604020202020204" pitchFamily="34" charset="0"/>
            </a:rPr>
            <a:t>Distribución de voltaje 24 Vdc- 110 Vdc- 220 Vdc</a:t>
          </a:r>
          <a:endParaRPr lang="es-ES" sz="1800" dirty="0"/>
        </a:p>
      </dgm:t>
    </dgm:pt>
    <dgm:pt modelId="{9E3869D8-A7FD-4027-8D69-6E2073D34B18}" type="sibTrans" cxnId="{2B3E0B88-707A-418B-AA63-FD88251C59CD}">
      <dgm:prSet/>
      <dgm:spPr/>
      <dgm:t>
        <a:bodyPr/>
        <a:lstStyle/>
        <a:p>
          <a:pPr algn="l"/>
          <a:endParaRPr lang="es-ES" sz="1200"/>
        </a:p>
      </dgm:t>
    </dgm:pt>
    <dgm:pt modelId="{4349BE00-98CD-4A0C-8970-0800DCF0B510}" type="parTrans" cxnId="{2B3E0B88-707A-418B-AA63-FD88251C59CD}">
      <dgm:prSet/>
      <dgm:spPr/>
      <dgm:t>
        <a:bodyPr/>
        <a:lstStyle/>
        <a:p>
          <a:pPr algn="l"/>
          <a:endParaRPr lang="es-ES" sz="1200"/>
        </a:p>
      </dgm:t>
    </dgm:pt>
    <dgm:pt modelId="{A1CE89A9-D969-4EE4-9764-C3A7FFA40DFA}">
      <dgm:prSet custT="1"/>
      <dgm:spPr/>
      <dgm:t>
        <a:bodyPr/>
        <a:lstStyle/>
        <a:p>
          <a:pPr algn="l"/>
          <a:r>
            <a:rPr lang="es-EC" sz="1800" dirty="0" smtClean="0">
              <a:latin typeface="Arial" panose="020B0604020202020204" pitchFamily="34" charset="0"/>
              <a:cs typeface="Arial" panose="020B0604020202020204" pitchFamily="34" charset="0"/>
            </a:rPr>
            <a:t>Preaccionadores- Relés</a:t>
          </a:r>
          <a:endParaRPr lang="es-EC" sz="180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sz="1200"/>
        </a:p>
      </dgm:t>
    </dgm:pt>
    <dgm:pt modelId="{66AC2405-458A-4777-B64E-6AE18FDC9DF5}" type="sibTrans" cxnId="{2B979BA6-2F05-4D6E-B218-1D8A6CDF0E36}">
      <dgm:prSet/>
      <dgm:spPr/>
      <dgm:t>
        <a:bodyPr/>
        <a:lstStyle/>
        <a:p>
          <a:pPr algn="l"/>
          <a:endParaRPr lang="es-EC" sz="1200"/>
        </a:p>
      </dgm:t>
    </dgm:pt>
    <dgm:pt modelId="{20169ABA-FFD2-4F85-8873-1A99E2B3C049}">
      <dgm:prSet custT="1"/>
      <dgm:spPr/>
      <dgm:t>
        <a:bodyPr/>
        <a:lstStyle/>
        <a:p>
          <a:pPr algn="l"/>
          <a:r>
            <a:rPr lang="es-EC" sz="1800" dirty="0" smtClean="0">
              <a:latin typeface="Arial" panose="020B0604020202020204" pitchFamily="34" charset="0"/>
              <a:cs typeface="Arial" panose="020B0604020202020204" pitchFamily="34" charset="0"/>
            </a:rPr>
            <a:t>Juego de arranque de motor </a:t>
          </a:r>
          <a:endParaRPr lang="es-EC" sz="1800" dirty="0">
            <a:latin typeface="Arial" panose="020B0604020202020204" pitchFamily="34" charset="0"/>
            <a:cs typeface="Arial" panose="020B0604020202020204" pitchFamily="34" charset="0"/>
          </a:endParaRPr>
        </a:p>
      </dgm:t>
    </dgm:pt>
    <dgm:pt modelId="{8FD05322-90C4-4747-8C25-B2E9896EDB4C}" type="sibTrans" cxnId="{832FB35A-060F-42AA-A3B2-D98C3201AEBA}">
      <dgm:prSet/>
      <dgm:spPr/>
      <dgm:t>
        <a:bodyPr/>
        <a:lstStyle/>
        <a:p>
          <a:endParaRPr lang="es-EC"/>
        </a:p>
      </dgm:t>
    </dgm:pt>
    <dgm:pt modelId="{E4879709-19E8-4FD5-A6B4-8065FE4CDCE5}" type="parTrans" cxnId="{832FB35A-060F-42AA-A3B2-D98C3201AEBA}">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355278" custScaleY="99291" custLinFactY="-100000" custLinFactNeighborX="-236" custLinFactNeighborY="-16633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6453487C-0FAF-4B32-BD10-ECD1ABD7E947}" type="pres">
      <dgm:prSet presAssocID="{4349BE00-98CD-4A0C-8970-0800DCF0B510}" presName="Name13" presStyleLbl="parChTrans1D2" presStyleIdx="0" presStyleCnt="6"/>
      <dgm:spPr/>
      <dgm:t>
        <a:bodyPr/>
        <a:lstStyle/>
        <a:p>
          <a:endParaRPr lang="es-ES"/>
        </a:p>
      </dgm:t>
    </dgm:pt>
    <dgm:pt modelId="{45B98A4A-0B6D-4F48-B74E-847DD2F0977C}" type="pres">
      <dgm:prSet presAssocID="{D0D20E71-FED1-4623-8034-D329000238BD}" presName="childText" presStyleLbl="bgAcc1" presStyleIdx="0" presStyleCnt="6" custScaleX="725401" custScaleY="207628" custLinFactY="-100000" custLinFactNeighborX="5736" custLinFactNeighborY="-119152">
        <dgm:presLayoutVars>
          <dgm:bulletEnabled val="1"/>
        </dgm:presLayoutVars>
      </dgm:prSet>
      <dgm:spPr/>
      <dgm:t>
        <a:bodyPr/>
        <a:lstStyle/>
        <a:p>
          <a:endParaRPr lang="es-ES"/>
        </a:p>
      </dgm:t>
    </dgm:pt>
    <dgm:pt modelId="{15BCE168-83BE-461A-9237-452AD74F4CCF}" type="pres">
      <dgm:prSet presAssocID="{F9F80066-9B68-4042-ACE4-8C105FD1CDFD}" presName="Name13" presStyleLbl="parChTrans1D2" presStyleIdx="1" presStyleCnt="6"/>
      <dgm:spPr/>
      <dgm:t>
        <a:bodyPr/>
        <a:lstStyle/>
        <a:p>
          <a:endParaRPr lang="es-ES_tradnl"/>
        </a:p>
      </dgm:t>
    </dgm:pt>
    <dgm:pt modelId="{C587816C-7492-4556-B545-B64F76AD908C}" type="pres">
      <dgm:prSet presAssocID="{4109769B-6F2F-42E1-A0FD-09ECC0E03B58}" presName="childText" presStyleLbl="bgAcc1" presStyleIdx="1" presStyleCnt="6" custScaleX="723833" custScaleY="110802" custLinFactY="-65398" custLinFactNeighborX="7304" custLinFactNeighborY="-100000">
        <dgm:presLayoutVars>
          <dgm:bulletEnabled val="1"/>
        </dgm:presLayoutVars>
      </dgm:prSet>
      <dgm:spPr/>
      <dgm:t>
        <a:bodyPr/>
        <a:lstStyle/>
        <a:p>
          <a:endParaRPr lang="es-ES"/>
        </a:p>
      </dgm:t>
    </dgm:pt>
    <dgm:pt modelId="{8B995E79-F4AC-4EE5-A49A-3AB53EB46BB0}" type="pres">
      <dgm:prSet presAssocID="{446D723A-B8B4-4438-9E35-DAC1A6455882}" presName="Name13" presStyleLbl="parChTrans1D2" presStyleIdx="2" presStyleCnt="6"/>
      <dgm:spPr/>
      <dgm:t>
        <a:bodyPr/>
        <a:lstStyle/>
        <a:p>
          <a:endParaRPr lang="es-ES_tradnl"/>
        </a:p>
      </dgm:t>
    </dgm:pt>
    <dgm:pt modelId="{39E501E1-53EC-49E2-8AE1-150E6C4622D4}" type="pres">
      <dgm:prSet presAssocID="{B1EF0944-2325-4119-AE46-9AAC601AF612}" presName="childText" presStyleLbl="bgAcc1" presStyleIdx="2" presStyleCnt="6" custScaleX="723721" custLinFactY="-32318" custLinFactNeighborX="7416" custLinFactNeighborY="-100000">
        <dgm:presLayoutVars>
          <dgm:bulletEnabled val="1"/>
        </dgm:presLayoutVars>
      </dgm:prSet>
      <dgm:spPr/>
      <dgm:t>
        <a:bodyPr/>
        <a:lstStyle/>
        <a:p>
          <a:endParaRPr lang="es-ES"/>
        </a:p>
      </dgm:t>
    </dgm:pt>
    <dgm:pt modelId="{2B0B0910-3157-4D7A-9DE4-108BB1CAC292}" type="pres">
      <dgm:prSet presAssocID="{846E0F13-D0B9-4DDC-842A-D64620A94E32}" presName="Name13" presStyleLbl="parChTrans1D2" presStyleIdx="3" presStyleCnt="6"/>
      <dgm:spPr/>
      <dgm:t>
        <a:bodyPr/>
        <a:lstStyle/>
        <a:p>
          <a:endParaRPr lang="es-ES_tradnl"/>
        </a:p>
      </dgm:t>
    </dgm:pt>
    <dgm:pt modelId="{6EA4C5AD-23C0-469D-A309-8E6363F83C89}" type="pres">
      <dgm:prSet presAssocID="{A8D31EAA-021B-4A53-881C-3D23E3C5E591}" presName="childText" presStyleLbl="bgAcc1" presStyleIdx="3" presStyleCnt="6" custScaleX="718965" custLinFactNeighborX="12172" custLinFactNeighborY="-95104">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4" presStyleCnt="6"/>
      <dgm:spPr/>
      <dgm:t>
        <a:bodyPr/>
        <a:lstStyle/>
        <a:p>
          <a:endParaRPr lang="es-EC"/>
        </a:p>
      </dgm:t>
    </dgm:pt>
    <dgm:pt modelId="{4979D080-B355-4043-B7E4-7C295496F4AA}" type="pres">
      <dgm:prSet presAssocID="{A1CE89A9-D969-4EE4-9764-C3A7FFA40DFA}" presName="childText" presStyleLbl="bgAcc1" presStyleIdx="4" presStyleCnt="6" custScaleX="739069" custLinFactNeighborX="13186" custLinFactNeighborY="-74429">
        <dgm:presLayoutVars>
          <dgm:bulletEnabled val="1"/>
        </dgm:presLayoutVars>
      </dgm:prSet>
      <dgm:spPr/>
      <dgm:t>
        <a:bodyPr/>
        <a:lstStyle/>
        <a:p>
          <a:endParaRPr lang="es-EC"/>
        </a:p>
      </dgm:t>
    </dgm:pt>
    <dgm:pt modelId="{7AA7EC2D-8005-4F40-AC1E-3D87073B6D8D}" type="pres">
      <dgm:prSet presAssocID="{E4879709-19E8-4FD5-A6B4-8065FE4CDCE5}" presName="Name13" presStyleLbl="parChTrans1D2" presStyleIdx="5" presStyleCnt="6"/>
      <dgm:spPr/>
      <dgm:t>
        <a:bodyPr/>
        <a:lstStyle/>
        <a:p>
          <a:endParaRPr lang="es-EC"/>
        </a:p>
      </dgm:t>
    </dgm:pt>
    <dgm:pt modelId="{3C42DA0A-1166-4D4D-BEEF-AC35921FBD46}" type="pres">
      <dgm:prSet presAssocID="{20169ABA-FFD2-4F85-8873-1A99E2B3C049}" presName="childText" presStyleLbl="bgAcc1" presStyleIdx="5" presStyleCnt="6" custScaleX="715065">
        <dgm:presLayoutVars>
          <dgm:bulletEnabled val="1"/>
        </dgm:presLayoutVars>
      </dgm:prSet>
      <dgm:spPr/>
      <dgm:t>
        <a:bodyPr/>
        <a:lstStyle/>
        <a:p>
          <a:endParaRPr lang="es-EC"/>
        </a:p>
      </dgm:t>
    </dgm:pt>
  </dgm:ptLst>
  <dgm:cxnLst>
    <dgm:cxn modelId="{8A4028F1-381B-437C-ABF6-6E6430D5D371}" srcId="{CB9964DC-5E01-4879-9733-CDEE2AB1D1F7}" destId="{B1EF0944-2325-4119-AE46-9AAC601AF612}" srcOrd="2" destOrd="0" parTransId="{446D723A-B8B4-4438-9E35-DAC1A6455882}" sibTransId="{708286C9-4E85-47BC-A5E2-4FE1A90B2C94}"/>
    <dgm:cxn modelId="{AD1FC495-DDE7-4EE6-B85A-29801CEDCA64}" type="presOf" srcId="{A1CE89A9-D969-4EE4-9764-C3A7FFA40DFA}" destId="{4979D080-B355-4043-B7E4-7C295496F4AA}" srcOrd="0" destOrd="0" presId="urn:microsoft.com/office/officeart/2005/8/layout/hierarchy3"/>
    <dgm:cxn modelId="{4EB73259-D910-4ED4-92D6-2BBFDFE1E627}" type="presOf" srcId="{846E0F13-D0B9-4DDC-842A-D64620A94E32}" destId="{2B0B0910-3157-4D7A-9DE4-108BB1CAC292}" srcOrd="0" destOrd="0" presId="urn:microsoft.com/office/officeart/2005/8/layout/hierarchy3"/>
    <dgm:cxn modelId="{B1A90EDD-6E13-492F-8E43-F5922C94B299}" type="presOf" srcId="{4349BE00-98CD-4A0C-8970-0800DCF0B510}" destId="{6453487C-0FAF-4B32-BD10-ECD1ABD7E947}" srcOrd="0" destOrd="0" presId="urn:microsoft.com/office/officeart/2005/8/layout/hierarchy3"/>
    <dgm:cxn modelId="{DAD5D4D5-DC4D-48FF-9DF1-41520B8B9134}" type="presOf" srcId="{CB9964DC-5E01-4879-9733-CDEE2AB1D1F7}" destId="{C7DDC059-89DD-4F99-A10D-9C975D60C8D8}" srcOrd="1"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2B3E0B88-707A-418B-AA63-FD88251C59CD}" srcId="{CB9964DC-5E01-4879-9733-CDEE2AB1D1F7}" destId="{D0D20E71-FED1-4623-8034-D329000238BD}" srcOrd="0" destOrd="0" parTransId="{4349BE00-98CD-4A0C-8970-0800DCF0B510}" sibTransId="{9E3869D8-A7FD-4027-8D69-6E2073D34B18}"/>
    <dgm:cxn modelId="{E70D4D26-3892-42E5-BFC6-35C9C6943816}" type="presOf" srcId="{4109769B-6F2F-42E1-A0FD-09ECC0E03B58}" destId="{C587816C-7492-4556-B545-B64F76AD908C}" srcOrd="0" destOrd="0" presId="urn:microsoft.com/office/officeart/2005/8/layout/hierarchy3"/>
    <dgm:cxn modelId="{3E285E21-EC7C-43F7-BC41-38EB90F8311B}" type="presOf" srcId="{D0D20E71-FED1-4623-8034-D329000238BD}" destId="{45B98A4A-0B6D-4F48-B74E-847DD2F0977C}" srcOrd="0" destOrd="0" presId="urn:microsoft.com/office/officeart/2005/8/layout/hierarchy3"/>
    <dgm:cxn modelId="{F58C8740-B28B-4FBF-8F79-8F83FCA0ABC9}" type="presOf" srcId="{B1EF0944-2325-4119-AE46-9AAC601AF612}" destId="{39E501E1-53EC-49E2-8AE1-150E6C4622D4}" srcOrd="0" destOrd="0" presId="urn:microsoft.com/office/officeart/2005/8/layout/hierarchy3"/>
    <dgm:cxn modelId="{974558EA-51E3-4F38-8F44-8A449F4C8B3B}" srcId="{CB9964DC-5E01-4879-9733-CDEE2AB1D1F7}" destId="{A8D31EAA-021B-4A53-881C-3D23E3C5E591}" srcOrd="3" destOrd="0" parTransId="{846E0F13-D0B9-4DDC-842A-D64620A94E32}" sibTransId="{970C8416-ABC4-4F6A-A359-9B547A118DA2}"/>
    <dgm:cxn modelId="{2B979BA6-2F05-4D6E-B218-1D8A6CDF0E36}" srcId="{CB9964DC-5E01-4879-9733-CDEE2AB1D1F7}" destId="{A1CE89A9-D969-4EE4-9764-C3A7FFA40DFA}" srcOrd="4" destOrd="0" parTransId="{A78A6FCA-0555-4037-B764-71CD29136199}" sibTransId="{66AC2405-458A-4777-B64E-6AE18FDC9DF5}"/>
    <dgm:cxn modelId="{621B6F9B-AC25-444A-BB93-21C9023C83EF}" type="presOf" srcId="{20169ABA-FFD2-4F85-8873-1A99E2B3C049}" destId="{3C42DA0A-1166-4D4D-BEEF-AC35921FBD46}" srcOrd="0" destOrd="0" presId="urn:microsoft.com/office/officeart/2005/8/layout/hierarchy3"/>
    <dgm:cxn modelId="{329F50D6-8861-4074-87B3-B7E9EAFD4654}" type="presOf" srcId="{A78A6FCA-0555-4037-B764-71CD29136199}" destId="{57FC3756-5C8B-4262-8889-084F6545D325}" srcOrd="0" destOrd="0" presId="urn:microsoft.com/office/officeart/2005/8/layout/hierarchy3"/>
    <dgm:cxn modelId="{832FB35A-060F-42AA-A3B2-D98C3201AEBA}" srcId="{CB9964DC-5E01-4879-9733-CDEE2AB1D1F7}" destId="{20169ABA-FFD2-4F85-8873-1A99E2B3C049}" srcOrd="5" destOrd="0" parTransId="{E4879709-19E8-4FD5-A6B4-8065FE4CDCE5}" sibTransId="{8FD05322-90C4-4747-8C25-B2E9896EDB4C}"/>
    <dgm:cxn modelId="{1FAB0A5B-0434-44DF-A3BD-D83AD2CBE5C7}" type="presOf" srcId="{E4879709-19E8-4FD5-A6B4-8065FE4CDCE5}" destId="{7AA7EC2D-8005-4F40-AC1E-3D87073B6D8D}" srcOrd="0" destOrd="0" presId="urn:microsoft.com/office/officeart/2005/8/layout/hierarchy3"/>
    <dgm:cxn modelId="{67AF778B-F14F-44B2-9705-B018DA422EEF}" type="presOf" srcId="{F9F80066-9B68-4042-ACE4-8C105FD1CDFD}" destId="{15BCE168-83BE-461A-9237-452AD74F4CCF}" srcOrd="0" destOrd="0" presId="urn:microsoft.com/office/officeart/2005/8/layout/hierarchy3"/>
    <dgm:cxn modelId="{5D005FC3-6764-4083-9327-E5D1B377D63C}" type="presOf" srcId="{A8D31EAA-021B-4A53-881C-3D23E3C5E591}" destId="{6EA4C5AD-23C0-469D-A309-8E6363F83C89}" srcOrd="0" destOrd="0" presId="urn:microsoft.com/office/officeart/2005/8/layout/hierarchy3"/>
    <dgm:cxn modelId="{17D223E1-45CE-447A-8F39-74B82EB2A5BB}" type="presOf" srcId="{CB9964DC-5E01-4879-9733-CDEE2AB1D1F7}" destId="{ECB1CA3E-26B8-4A39-AEF8-6F06E506D3C7}" srcOrd="0" destOrd="0" presId="urn:microsoft.com/office/officeart/2005/8/layout/hierarchy3"/>
    <dgm:cxn modelId="{FD3B9CF8-68D6-40AF-A32B-08A33DC68AB4}" type="presOf" srcId="{7061F2FC-F2AB-4DE3-98B0-886576B4E2C6}" destId="{D433476B-D68D-4328-ADAC-B2895D3D50CF}" srcOrd="0" destOrd="0" presId="urn:microsoft.com/office/officeart/2005/8/layout/hierarchy3"/>
    <dgm:cxn modelId="{A3488A01-C1AB-4398-8A30-ED86F481FDA9}" srcId="{CB9964DC-5E01-4879-9733-CDEE2AB1D1F7}" destId="{4109769B-6F2F-42E1-A0FD-09ECC0E03B58}" srcOrd="1" destOrd="0" parTransId="{F9F80066-9B68-4042-ACE4-8C105FD1CDFD}" sibTransId="{FBF740D3-95FE-4D8E-85D4-F8CD64A0EA1E}"/>
    <dgm:cxn modelId="{F53BEF08-DBD1-4CC8-9A80-2D91DC18C680}" type="presOf" srcId="{446D723A-B8B4-4438-9E35-DAC1A6455882}" destId="{8B995E79-F4AC-4EE5-A49A-3AB53EB46BB0}" srcOrd="0" destOrd="0" presId="urn:microsoft.com/office/officeart/2005/8/layout/hierarchy3"/>
    <dgm:cxn modelId="{69326900-D9F5-4920-ACFD-7279CCBD72A4}" type="presParOf" srcId="{D433476B-D68D-4328-ADAC-B2895D3D50CF}" destId="{1E58A3BC-F1F7-40EE-89AA-32E802ED4BF7}" srcOrd="0" destOrd="0" presId="urn:microsoft.com/office/officeart/2005/8/layout/hierarchy3"/>
    <dgm:cxn modelId="{18CC8452-272B-4DA2-B6E8-0BE56584C512}" type="presParOf" srcId="{1E58A3BC-F1F7-40EE-89AA-32E802ED4BF7}" destId="{D21DF85A-45CA-4CE0-B0ED-CF4615475EE0}" srcOrd="0" destOrd="0" presId="urn:microsoft.com/office/officeart/2005/8/layout/hierarchy3"/>
    <dgm:cxn modelId="{768BB9FE-7F15-483C-A90F-8081BD6DD941}" type="presParOf" srcId="{D21DF85A-45CA-4CE0-B0ED-CF4615475EE0}" destId="{ECB1CA3E-26B8-4A39-AEF8-6F06E506D3C7}" srcOrd="0" destOrd="0" presId="urn:microsoft.com/office/officeart/2005/8/layout/hierarchy3"/>
    <dgm:cxn modelId="{67D5EA23-BC0B-45A2-9320-79CE442EFC23}" type="presParOf" srcId="{D21DF85A-45CA-4CE0-B0ED-CF4615475EE0}" destId="{C7DDC059-89DD-4F99-A10D-9C975D60C8D8}" srcOrd="1" destOrd="0" presId="urn:microsoft.com/office/officeart/2005/8/layout/hierarchy3"/>
    <dgm:cxn modelId="{EBEA34ED-BBFD-4C20-AA0D-CDA609B69E2D}" type="presParOf" srcId="{1E58A3BC-F1F7-40EE-89AA-32E802ED4BF7}" destId="{F784BE88-3DB9-4E87-AFCA-2ED0BF00DEA1}" srcOrd="1" destOrd="0" presId="urn:microsoft.com/office/officeart/2005/8/layout/hierarchy3"/>
    <dgm:cxn modelId="{55D7A62D-C35B-46D1-B427-CB08CCB49956}" type="presParOf" srcId="{F784BE88-3DB9-4E87-AFCA-2ED0BF00DEA1}" destId="{6453487C-0FAF-4B32-BD10-ECD1ABD7E947}" srcOrd="0" destOrd="0" presId="urn:microsoft.com/office/officeart/2005/8/layout/hierarchy3"/>
    <dgm:cxn modelId="{24132FE9-5B9E-4211-84E6-B8C005B0B284}" type="presParOf" srcId="{F784BE88-3DB9-4E87-AFCA-2ED0BF00DEA1}" destId="{45B98A4A-0B6D-4F48-B74E-847DD2F0977C}" srcOrd="1" destOrd="0" presId="urn:microsoft.com/office/officeart/2005/8/layout/hierarchy3"/>
    <dgm:cxn modelId="{6DE4F429-9FB6-4CC3-9B1F-292265DF8FB0}" type="presParOf" srcId="{F784BE88-3DB9-4E87-AFCA-2ED0BF00DEA1}" destId="{15BCE168-83BE-461A-9237-452AD74F4CCF}" srcOrd="2" destOrd="0" presId="urn:microsoft.com/office/officeart/2005/8/layout/hierarchy3"/>
    <dgm:cxn modelId="{D4901AE7-3820-494C-A413-65E2EEF68CFA}" type="presParOf" srcId="{F784BE88-3DB9-4E87-AFCA-2ED0BF00DEA1}" destId="{C587816C-7492-4556-B545-B64F76AD908C}" srcOrd="3" destOrd="0" presId="urn:microsoft.com/office/officeart/2005/8/layout/hierarchy3"/>
    <dgm:cxn modelId="{FFE15CBB-E9C5-44F8-9CAA-9EB4823E1187}" type="presParOf" srcId="{F784BE88-3DB9-4E87-AFCA-2ED0BF00DEA1}" destId="{8B995E79-F4AC-4EE5-A49A-3AB53EB46BB0}" srcOrd="4" destOrd="0" presId="urn:microsoft.com/office/officeart/2005/8/layout/hierarchy3"/>
    <dgm:cxn modelId="{85DB7ACB-A327-42B5-9FD1-73890AEB7C86}" type="presParOf" srcId="{F784BE88-3DB9-4E87-AFCA-2ED0BF00DEA1}" destId="{39E501E1-53EC-49E2-8AE1-150E6C4622D4}" srcOrd="5" destOrd="0" presId="urn:microsoft.com/office/officeart/2005/8/layout/hierarchy3"/>
    <dgm:cxn modelId="{2D292982-3712-40F5-AF74-CF4F9C7CDED9}" type="presParOf" srcId="{F784BE88-3DB9-4E87-AFCA-2ED0BF00DEA1}" destId="{2B0B0910-3157-4D7A-9DE4-108BB1CAC292}" srcOrd="6" destOrd="0" presId="urn:microsoft.com/office/officeart/2005/8/layout/hierarchy3"/>
    <dgm:cxn modelId="{A8BA18C9-10D6-4AB5-8592-ACFE4C58EAC1}" type="presParOf" srcId="{F784BE88-3DB9-4E87-AFCA-2ED0BF00DEA1}" destId="{6EA4C5AD-23C0-469D-A309-8E6363F83C89}" srcOrd="7" destOrd="0" presId="urn:microsoft.com/office/officeart/2005/8/layout/hierarchy3"/>
    <dgm:cxn modelId="{B44BB8AF-2EB6-4E38-82C2-A9EAA02A689C}" type="presParOf" srcId="{F784BE88-3DB9-4E87-AFCA-2ED0BF00DEA1}" destId="{57FC3756-5C8B-4262-8889-084F6545D325}" srcOrd="8" destOrd="0" presId="urn:microsoft.com/office/officeart/2005/8/layout/hierarchy3"/>
    <dgm:cxn modelId="{CCB7B7D1-6365-412E-A73E-8382294CB3B7}" type="presParOf" srcId="{F784BE88-3DB9-4E87-AFCA-2ED0BF00DEA1}" destId="{4979D080-B355-4043-B7E4-7C295496F4AA}" srcOrd="9" destOrd="0" presId="urn:microsoft.com/office/officeart/2005/8/layout/hierarchy3"/>
    <dgm:cxn modelId="{4C8FB82B-A8DF-4573-9FA6-496EE9D1C236}" type="presParOf" srcId="{F784BE88-3DB9-4E87-AFCA-2ED0BF00DEA1}" destId="{7AA7EC2D-8005-4F40-AC1E-3D87073B6D8D}" srcOrd="10" destOrd="0" presId="urn:microsoft.com/office/officeart/2005/8/layout/hierarchy3"/>
    <dgm:cxn modelId="{8D52E17B-BCF0-46CD-A080-B997C4EA186B}" type="presParOf" srcId="{F784BE88-3DB9-4E87-AFCA-2ED0BF00DEA1}" destId="{3C42DA0A-1166-4D4D-BEEF-AC35921FBD46}" srcOrd="11" destOrd="0" presId="urn:microsoft.com/office/officeart/2005/8/layout/hierarchy3"/>
  </dgm:cxnLst>
  <dgm:bg/>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custT="1"/>
      <dgm:spPr/>
      <dgm:t>
        <a:bodyPr/>
        <a:lstStyle/>
        <a:p>
          <a:pPr algn="l"/>
          <a:r>
            <a:rPr lang="es-EC" sz="1600" noProof="0" dirty="0" smtClean="0"/>
            <a:t>Elementos</a:t>
          </a:r>
          <a:endParaRPr lang="es-EC" sz="1600" noProof="0" dirty="0"/>
        </a:p>
      </dgm:t>
    </dgm:pt>
    <dgm:pt modelId="{5760939A-00E0-4E0F-82AC-14F95E0A4A90}" type="parTrans" cxnId="{E5DF4D7B-2998-4040-B309-23173E1132D4}">
      <dgm:prSet/>
      <dgm:spPr/>
      <dgm:t>
        <a:bodyPr/>
        <a:lstStyle/>
        <a:p>
          <a:pPr algn="l"/>
          <a:endParaRPr lang="es-ES" sz="1200"/>
        </a:p>
      </dgm:t>
    </dgm:pt>
    <dgm:pt modelId="{2BAB4B72-4C27-47D9-A895-24F30C6A71EC}" type="sibTrans" cxnId="{E5DF4D7B-2998-4040-B309-23173E1132D4}">
      <dgm:prSet/>
      <dgm:spPr/>
      <dgm:t>
        <a:bodyPr/>
        <a:lstStyle/>
        <a:p>
          <a:pPr algn="l"/>
          <a:endParaRPr lang="es-ES" sz="1200"/>
        </a:p>
      </dgm:t>
    </dgm:pt>
    <dgm:pt modelId="{4109769B-6F2F-42E1-A0FD-09ECC0E03B58}">
      <dgm:prSet custT="1"/>
      <dgm:spPr/>
      <dgm:t>
        <a:bodyPr/>
        <a:lstStyle/>
        <a:p>
          <a:pPr algn="l"/>
          <a:r>
            <a:rPr lang="es-EC" sz="1800" u="none" dirty="0" smtClean="0"/>
            <a:t>Protecciones</a:t>
          </a:r>
          <a:endParaRPr lang="es-EC" sz="1800" dirty="0">
            <a:latin typeface="Arial" panose="020B0604020202020204" pitchFamily="34" charset="0"/>
            <a:cs typeface="Arial" panose="020B0604020202020204" pitchFamily="34" charset="0"/>
          </a:endParaRPr>
        </a:p>
      </dgm:t>
    </dgm:pt>
    <dgm:pt modelId="{F9F80066-9B68-4042-ACE4-8C105FD1CDFD}" type="parTrans" cxnId="{A3488A01-C1AB-4398-8A30-ED86F481FDA9}">
      <dgm:prSet/>
      <dgm:spPr/>
      <dgm:t>
        <a:bodyPr/>
        <a:lstStyle/>
        <a:p>
          <a:pPr algn="l"/>
          <a:endParaRPr lang="es-ES" sz="1200"/>
        </a:p>
      </dgm:t>
    </dgm:pt>
    <dgm:pt modelId="{FBF740D3-95FE-4D8E-85D4-F8CD64A0EA1E}" type="sibTrans" cxnId="{A3488A01-C1AB-4398-8A30-ED86F481FDA9}">
      <dgm:prSet/>
      <dgm:spPr/>
      <dgm:t>
        <a:bodyPr/>
        <a:lstStyle/>
        <a:p>
          <a:pPr algn="l"/>
          <a:endParaRPr lang="es-ES" sz="1200"/>
        </a:p>
      </dgm:t>
    </dgm:pt>
    <dgm:pt modelId="{A1CE89A9-D969-4EE4-9764-C3A7FFA40DFA}">
      <dgm:prSet custT="1"/>
      <dgm:spPr/>
      <dgm:t>
        <a:bodyPr/>
        <a:lstStyle/>
        <a:p>
          <a:pPr algn="l"/>
          <a:r>
            <a:rPr lang="es-EC" sz="1800" dirty="0" smtClean="0">
              <a:latin typeface="Arial" panose="020B0604020202020204" pitchFamily="34" charset="0"/>
              <a:cs typeface="Arial" panose="020B0604020202020204" pitchFamily="34" charset="0"/>
            </a:rPr>
            <a:t>Preaccionadores- Relés</a:t>
          </a:r>
          <a:endParaRPr lang="es-EC" sz="180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sz="1200"/>
        </a:p>
      </dgm:t>
    </dgm:pt>
    <dgm:pt modelId="{66AC2405-458A-4777-B64E-6AE18FDC9DF5}" type="sibTrans" cxnId="{2B979BA6-2F05-4D6E-B218-1D8A6CDF0E36}">
      <dgm:prSet/>
      <dgm:spPr/>
      <dgm:t>
        <a:bodyPr/>
        <a:lstStyle/>
        <a:p>
          <a:pPr algn="l"/>
          <a:endParaRPr lang="es-EC" sz="1200"/>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355278" custScaleY="99291" custLinFactY="-100000" custLinFactNeighborX="-236" custLinFactNeighborY="-16633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5BCE168-83BE-461A-9237-452AD74F4CCF}" type="pres">
      <dgm:prSet presAssocID="{F9F80066-9B68-4042-ACE4-8C105FD1CDFD}" presName="Name13" presStyleLbl="parChTrans1D2" presStyleIdx="0" presStyleCnt="2"/>
      <dgm:spPr/>
      <dgm:t>
        <a:bodyPr/>
        <a:lstStyle/>
        <a:p>
          <a:endParaRPr lang="es-ES_tradnl"/>
        </a:p>
      </dgm:t>
    </dgm:pt>
    <dgm:pt modelId="{C587816C-7492-4556-B545-B64F76AD908C}" type="pres">
      <dgm:prSet presAssocID="{4109769B-6F2F-42E1-A0FD-09ECC0E03B58}" presName="childText" presStyleLbl="bgAcc1" presStyleIdx="0" presStyleCnt="2" custScaleX="723833" custScaleY="110802" custLinFactY="-65398" custLinFactNeighborX="7304" custLinFactNeighborY="-100000">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1" presStyleCnt="2"/>
      <dgm:spPr/>
      <dgm:t>
        <a:bodyPr/>
        <a:lstStyle/>
        <a:p>
          <a:endParaRPr lang="es-EC"/>
        </a:p>
      </dgm:t>
    </dgm:pt>
    <dgm:pt modelId="{4979D080-B355-4043-B7E4-7C295496F4AA}" type="pres">
      <dgm:prSet presAssocID="{A1CE89A9-D969-4EE4-9764-C3A7FFA40DFA}" presName="childText" presStyleLbl="bgAcc1" presStyleIdx="1" presStyleCnt="2" custScaleX="739069" custLinFactNeighborX="13186" custLinFactNeighborY="-74429">
        <dgm:presLayoutVars>
          <dgm:bulletEnabled val="1"/>
        </dgm:presLayoutVars>
      </dgm:prSet>
      <dgm:spPr/>
      <dgm:t>
        <a:bodyPr/>
        <a:lstStyle/>
        <a:p>
          <a:endParaRPr lang="es-EC"/>
        </a:p>
      </dgm:t>
    </dgm:pt>
  </dgm:ptLst>
  <dgm:cxnLst>
    <dgm:cxn modelId="{980B7DAF-5A5C-4FFB-9353-CD83BF3B78C9}" type="presOf" srcId="{F9F80066-9B68-4042-ACE4-8C105FD1CDFD}" destId="{15BCE168-83BE-461A-9237-452AD74F4CCF}" srcOrd="0" destOrd="0" presId="urn:microsoft.com/office/officeart/2005/8/layout/hierarchy3"/>
    <dgm:cxn modelId="{9E75D5EB-7350-41E6-87A9-73AD56C4B581}" type="presOf" srcId="{A78A6FCA-0555-4037-B764-71CD29136199}" destId="{57FC3756-5C8B-4262-8889-084F6545D325}" srcOrd="0" destOrd="0" presId="urn:microsoft.com/office/officeart/2005/8/layout/hierarchy3"/>
    <dgm:cxn modelId="{C594D5FC-0E84-404A-AA34-5C7F9B1600DD}" type="presOf" srcId="{A1CE89A9-D969-4EE4-9764-C3A7FFA40DFA}" destId="{4979D080-B355-4043-B7E4-7C295496F4AA}" srcOrd="0" destOrd="0" presId="urn:microsoft.com/office/officeart/2005/8/layout/hierarchy3"/>
    <dgm:cxn modelId="{260779BD-460D-48E8-9217-3B817C0DEFFD}" type="presOf" srcId="{CB9964DC-5E01-4879-9733-CDEE2AB1D1F7}" destId="{ECB1CA3E-26B8-4A39-AEF8-6F06E506D3C7}" srcOrd="0" destOrd="0" presId="urn:microsoft.com/office/officeart/2005/8/layout/hierarchy3"/>
    <dgm:cxn modelId="{E5DF4D7B-2998-4040-B309-23173E1132D4}" srcId="{7061F2FC-F2AB-4DE3-98B0-886576B4E2C6}" destId="{CB9964DC-5E01-4879-9733-CDEE2AB1D1F7}" srcOrd="0" destOrd="0" parTransId="{5760939A-00E0-4E0F-82AC-14F95E0A4A90}" sibTransId="{2BAB4B72-4C27-47D9-A895-24F30C6A71EC}"/>
    <dgm:cxn modelId="{5A650FF2-5CA5-4471-BCF8-B95CF91998D1}" type="presOf" srcId="{7061F2FC-F2AB-4DE3-98B0-886576B4E2C6}" destId="{D433476B-D68D-4328-ADAC-B2895D3D50CF}" srcOrd="0" destOrd="0" presId="urn:microsoft.com/office/officeart/2005/8/layout/hierarchy3"/>
    <dgm:cxn modelId="{47C1BCC9-F83E-42AE-A588-27D7A913BE50}" type="presOf" srcId="{4109769B-6F2F-42E1-A0FD-09ECC0E03B58}" destId="{C587816C-7492-4556-B545-B64F76AD908C}" srcOrd="0" destOrd="0" presId="urn:microsoft.com/office/officeart/2005/8/layout/hierarchy3"/>
    <dgm:cxn modelId="{2B979BA6-2F05-4D6E-B218-1D8A6CDF0E36}" srcId="{CB9964DC-5E01-4879-9733-CDEE2AB1D1F7}" destId="{A1CE89A9-D969-4EE4-9764-C3A7FFA40DFA}" srcOrd="1" destOrd="0" parTransId="{A78A6FCA-0555-4037-B764-71CD29136199}" sibTransId="{66AC2405-458A-4777-B64E-6AE18FDC9DF5}"/>
    <dgm:cxn modelId="{12D5B298-D4B7-4B86-B147-B996045DBA43}" type="presOf" srcId="{CB9964DC-5E01-4879-9733-CDEE2AB1D1F7}" destId="{C7DDC059-89DD-4F99-A10D-9C975D60C8D8}" srcOrd="1" destOrd="0" presId="urn:microsoft.com/office/officeart/2005/8/layout/hierarchy3"/>
    <dgm:cxn modelId="{A3488A01-C1AB-4398-8A30-ED86F481FDA9}" srcId="{CB9964DC-5E01-4879-9733-CDEE2AB1D1F7}" destId="{4109769B-6F2F-42E1-A0FD-09ECC0E03B58}" srcOrd="0" destOrd="0" parTransId="{F9F80066-9B68-4042-ACE4-8C105FD1CDFD}" sibTransId="{FBF740D3-95FE-4D8E-85D4-F8CD64A0EA1E}"/>
    <dgm:cxn modelId="{767CE5F2-5487-4929-9A74-5C60E324C4D1}" type="presParOf" srcId="{D433476B-D68D-4328-ADAC-B2895D3D50CF}" destId="{1E58A3BC-F1F7-40EE-89AA-32E802ED4BF7}" srcOrd="0" destOrd="0" presId="urn:microsoft.com/office/officeart/2005/8/layout/hierarchy3"/>
    <dgm:cxn modelId="{5B5B8D4C-675E-4CA1-B5B8-DF024E9E87DF}" type="presParOf" srcId="{1E58A3BC-F1F7-40EE-89AA-32E802ED4BF7}" destId="{D21DF85A-45CA-4CE0-B0ED-CF4615475EE0}" srcOrd="0" destOrd="0" presId="urn:microsoft.com/office/officeart/2005/8/layout/hierarchy3"/>
    <dgm:cxn modelId="{C1225C2E-3361-4BD1-B162-BF5CDCA00B40}" type="presParOf" srcId="{D21DF85A-45CA-4CE0-B0ED-CF4615475EE0}" destId="{ECB1CA3E-26B8-4A39-AEF8-6F06E506D3C7}" srcOrd="0" destOrd="0" presId="urn:microsoft.com/office/officeart/2005/8/layout/hierarchy3"/>
    <dgm:cxn modelId="{04F63B37-7E9C-4B73-87BC-04EF95C7936E}" type="presParOf" srcId="{D21DF85A-45CA-4CE0-B0ED-CF4615475EE0}" destId="{C7DDC059-89DD-4F99-A10D-9C975D60C8D8}" srcOrd="1" destOrd="0" presId="urn:microsoft.com/office/officeart/2005/8/layout/hierarchy3"/>
    <dgm:cxn modelId="{3AE45B49-CDD1-4754-B4EA-D65AF9EF12CA}" type="presParOf" srcId="{1E58A3BC-F1F7-40EE-89AA-32E802ED4BF7}" destId="{F784BE88-3DB9-4E87-AFCA-2ED0BF00DEA1}" srcOrd="1" destOrd="0" presId="urn:microsoft.com/office/officeart/2005/8/layout/hierarchy3"/>
    <dgm:cxn modelId="{D2717CA7-60F7-4D50-B6AE-575874587F6B}" type="presParOf" srcId="{F784BE88-3DB9-4E87-AFCA-2ED0BF00DEA1}" destId="{15BCE168-83BE-461A-9237-452AD74F4CCF}" srcOrd="0" destOrd="0" presId="urn:microsoft.com/office/officeart/2005/8/layout/hierarchy3"/>
    <dgm:cxn modelId="{A41122E8-6B19-4A78-B104-4A9BEE77162C}" type="presParOf" srcId="{F784BE88-3DB9-4E87-AFCA-2ED0BF00DEA1}" destId="{C587816C-7492-4556-B545-B64F76AD908C}" srcOrd="1" destOrd="0" presId="urn:microsoft.com/office/officeart/2005/8/layout/hierarchy3"/>
    <dgm:cxn modelId="{EA9CF3B3-D524-4C30-B250-9247052A0F91}" type="presParOf" srcId="{F784BE88-3DB9-4E87-AFCA-2ED0BF00DEA1}" destId="{57FC3756-5C8B-4262-8889-084F6545D325}" srcOrd="2" destOrd="0" presId="urn:microsoft.com/office/officeart/2005/8/layout/hierarchy3"/>
    <dgm:cxn modelId="{1F7188E8-B271-4229-B4C4-3A3A9943008B}" type="presParOf" srcId="{F784BE88-3DB9-4E87-AFCA-2ED0BF00DEA1}" destId="{4979D080-B355-4043-B7E4-7C295496F4AA}" srcOrd="3"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9.xml><?xml version="1.0" encoding="utf-8"?>
<dgm:dataModel xmlns:dgm="http://schemas.openxmlformats.org/drawingml/2006/diagram" xmlns:a="http://schemas.openxmlformats.org/drawingml/2006/main">
  <dgm:ptLst>
    <dgm:pt modelId="{7061F2FC-F2AB-4DE3-98B0-886576B4E2C6}"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CB9964DC-5E01-4879-9733-CDEE2AB1D1F7}">
      <dgm:prSet phldrT="[Texto]" custT="1"/>
      <dgm:spPr/>
      <dgm:t>
        <a:bodyPr/>
        <a:lstStyle/>
        <a:p>
          <a:pPr algn="l"/>
          <a:r>
            <a:rPr lang="es-EC" sz="1800" noProof="0" dirty="0" smtClean="0"/>
            <a:t>ISA 101 – Guía GEDIS</a:t>
          </a:r>
          <a:endParaRPr lang="es-EC" sz="1800" noProof="0" dirty="0"/>
        </a:p>
      </dgm:t>
    </dgm:pt>
    <dgm:pt modelId="{5760939A-00E0-4E0F-82AC-14F95E0A4A90}" type="parTrans" cxnId="{E5DF4D7B-2998-4040-B309-23173E1132D4}">
      <dgm:prSet/>
      <dgm:spPr/>
      <dgm:t>
        <a:bodyPr/>
        <a:lstStyle/>
        <a:p>
          <a:pPr algn="l"/>
          <a:endParaRPr lang="es-ES" sz="1400"/>
        </a:p>
      </dgm:t>
    </dgm:pt>
    <dgm:pt modelId="{2BAB4B72-4C27-47D9-A895-24F30C6A71EC}" type="sibTrans" cxnId="{E5DF4D7B-2998-4040-B309-23173E1132D4}">
      <dgm:prSet/>
      <dgm:spPr/>
      <dgm:t>
        <a:bodyPr/>
        <a:lstStyle/>
        <a:p>
          <a:pPr algn="l"/>
          <a:endParaRPr lang="es-ES" sz="1400"/>
        </a:p>
      </dgm:t>
    </dgm:pt>
    <dgm:pt modelId="{A1CE89A9-D969-4EE4-9764-C3A7FFA40DFA}">
      <dgm:prSet custT="1"/>
      <dgm:spPr/>
      <dgm:t>
        <a:bodyPr/>
        <a:lstStyle/>
        <a:p>
          <a:pPr algn="l"/>
          <a:r>
            <a:rPr lang="es-EC" sz="1800" b="0" dirty="0" smtClean="0">
              <a:latin typeface="Arial" panose="020B0604020202020204" pitchFamily="34" charset="0"/>
              <a:cs typeface="Arial" panose="020B0604020202020204" pitchFamily="34" charset="0"/>
            </a:rPr>
            <a:t>Navegación</a:t>
          </a:r>
          <a:endParaRPr lang="es-EC" sz="1800" b="0" dirty="0">
            <a:latin typeface="Arial" panose="020B0604020202020204" pitchFamily="34" charset="0"/>
            <a:cs typeface="Arial" panose="020B0604020202020204" pitchFamily="34" charset="0"/>
          </a:endParaRPr>
        </a:p>
      </dgm:t>
    </dgm:pt>
    <dgm:pt modelId="{A78A6FCA-0555-4037-B764-71CD29136199}" type="parTrans" cxnId="{2B979BA6-2F05-4D6E-B218-1D8A6CDF0E36}">
      <dgm:prSet/>
      <dgm:spPr/>
      <dgm:t>
        <a:bodyPr/>
        <a:lstStyle/>
        <a:p>
          <a:pPr algn="l"/>
          <a:endParaRPr lang="es-EC" sz="1400"/>
        </a:p>
      </dgm:t>
    </dgm:pt>
    <dgm:pt modelId="{66AC2405-458A-4777-B64E-6AE18FDC9DF5}" type="sibTrans" cxnId="{2B979BA6-2F05-4D6E-B218-1D8A6CDF0E36}">
      <dgm:prSet/>
      <dgm:spPr/>
      <dgm:t>
        <a:bodyPr/>
        <a:lstStyle/>
        <a:p>
          <a:pPr algn="l"/>
          <a:endParaRPr lang="es-EC" sz="1400"/>
        </a:p>
      </dgm:t>
    </dgm:pt>
    <dgm:pt modelId="{4109769B-6F2F-42E1-A0FD-09ECC0E03B58}">
      <dgm:prSet custT="1"/>
      <dgm:spPr/>
      <dgm:t>
        <a:bodyPr/>
        <a:lstStyle/>
        <a:p>
          <a:pPr algn="l"/>
          <a:r>
            <a:rPr lang="es-EC" sz="2000" u="none" dirty="0" smtClean="0"/>
            <a:t>Distribución de pantallas</a:t>
          </a:r>
          <a:endParaRPr lang="es-EC" sz="2000" dirty="0">
            <a:latin typeface="Arial" panose="020B0604020202020204" pitchFamily="34" charset="0"/>
            <a:cs typeface="Arial" panose="020B0604020202020204" pitchFamily="34" charset="0"/>
          </a:endParaRPr>
        </a:p>
      </dgm:t>
    </dgm:pt>
    <dgm:pt modelId="{FBF740D3-95FE-4D8E-85D4-F8CD64A0EA1E}" type="sibTrans" cxnId="{A3488A01-C1AB-4398-8A30-ED86F481FDA9}">
      <dgm:prSet/>
      <dgm:spPr/>
      <dgm:t>
        <a:bodyPr/>
        <a:lstStyle/>
        <a:p>
          <a:pPr algn="l"/>
          <a:endParaRPr lang="es-ES" sz="1400"/>
        </a:p>
      </dgm:t>
    </dgm:pt>
    <dgm:pt modelId="{F9F80066-9B68-4042-ACE4-8C105FD1CDFD}" type="parTrans" cxnId="{A3488A01-C1AB-4398-8A30-ED86F481FDA9}">
      <dgm:prSet/>
      <dgm:spPr/>
      <dgm:t>
        <a:bodyPr/>
        <a:lstStyle/>
        <a:p>
          <a:pPr algn="l"/>
          <a:endParaRPr lang="es-ES" sz="1400"/>
        </a:p>
      </dgm:t>
    </dgm:pt>
    <dgm:pt modelId="{F7DFACF7-880B-493C-82CF-8F8EF9C806DA}">
      <dgm:prSet custT="1"/>
      <dgm:spPr/>
      <dgm:t>
        <a:bodyPr/>
        <a:lstStyle/>
        <a:p>
          <a:pPr algn="l"/>
          <a:r>
            <a:rPr lang="es-EC" sz="1800" b="0" dirty="0" smtClean="0">
              <a:latin typeface="Arial" panose="020B0604020202020204" pitchFamily="34" charset="0"/>
              <a:cs typeface="Arial" panose="020B0604020202020204" pitchFamily="34" charset="0"/>
            </a:rPr>
            <a:t>Uso de color</a:t>
          </a:r>
        </a:p>
      </dgm:t>
    </dgm:pt>
    <dgm:pt modelId="{86867CAA-D749-45D9-B074-AE950FCC7807}" type="parTrans" cxnId="{ABE169F6-4DB3-45AE-8A60-0EEDC3B24675}">
      <dgm:prSet/>
      <dgm:spPr/>
      <dgm:t>
        <a:bodyPr/>
        <a:lstStyle/>
        <a:p>
          <a:endParaRPr lang="es-EC"/>
        </a:p>
      </dgm:t>
    </dgm:pt>
    <dgm:pt modelId="{D9CB1562-7875-4EA8-994B-6AA82B6777CE}" type="sibTrans" cxnId="{ABE169F6-4DB3-45AE-8A60-0EEDC3B24675}">
      <dgm:prSet/>
      <dgm:spPr/>
      <dgm:t>
        <a:bodyPr/>
        <a:lstStyle/>
        <a:p>
          <a:endParaRPr lang="es-EC"/>
        </a:p>
      </dgm:t>
    </dgm:pt>
    <dgm:pt modelId="{AE8A7D7E-9962-4802-9E7C-9BF7BC575378}">
      <dgm:prSet custT="1"/>
      <dgm:spPr/>
      <dgm:t>
        <a:bodyPr/>
        <a:lstStyle/>
        <a:p>
          <a:pPr algn="l"/>
          <a:r>
            <a:rPr lang="es-EC" sz="1800" b="0" dirty="0" smtClean="0">
              <a:latin typeface="Arial" panose="020B0604020202020204" pitchFamily="34" charset="0"/>
              <a:cs typeface="Arial" panose="020B0604020202020204" pitchFamily="34" charset="0"/>
            </a:rPr>
            <a:t>Alarmas</a:t>
          </a:r>
        </a:p>
      </dgm:t>
    </dgm:pt>
    <dgm:pt modelId="{63D2E2A5-6977-4F5F-BFFB-4E4A47A14089}" type="parTrans" cxnId="{7AFB0F69-7456-4629-AAA9-109E10FB8CBE}">
      <dgm:prSet/>
      <dgm:spPr/>
      <dgm:t>
        <a:bodyPr/>
        <a:lstStyle/>
        <a:p>
          <a:endParaRPr lang="es-EC"/>
        </a:p>
      </dgm:t>
    </dgm:pt>
    <dgm:pt modelId="{97409534-6FCF-48F2-9E71-0303D8C71D69}" type="sibTrans" cxnId="{7AFB0F69-7456-4629-AAA9-109E10FB8CBE}">
      <dgm:prSet/>
      <dgm:spPr/>
      <dgm:t>
        <a:bodyPr/>
        <a:lstStyle/>
        <a:p>
          <a:endParaRPr lang="es-EC"/>
        </a:p>
      </dgm:t>
    </dgm:pt>
    <dgm:pt modelId="{D433476B-D68D-4328-ADAC-B2895D3D50CF}" type="pres">
      <dgm:prSet presAssocID="{7061F2FC-F2AB-4DE3-98B0-886576B4E2C6}" presName="diagram" presStyleCnt="0">
        <dgm:presLayoutVars>
          <dgm:chPref val="1"/>
          <dgm:dir/>
          <dgm:animOne val="branch"/>
          <dgm:animLvl val="lvl"/>
          <dgm:resizeHandles/>
        </dgm:presLayoutVars>
      </dgm:prSet>
      <dgm:spPr/>
      <dgm:t>
        <a:bodyPr/>
        <a:lstStyle/>
        <a:p>
          <a:endParaRPr lang="es-ES"/>
        </a:p>
      </dgm:t>
    </dgm:pt>
    <dgm:pt modelId="{1E58A3BC-F1F7-40EE-89AA-32E802ED4BF7}" type="pres">
      <dgm:prSet presAssocID="{CB9964DC-5E01-4879-9733-CDEE2AB1D1F7}" presName="root" presStyleCnt="0"/>
      <dgm:spPr/>
      <dgm:t>
        <a:bodyPr/>
        <a:lstStyle/>
        <a:p>
          <a:endParaRPr lang="es-ES"/>
        </a:p>
      </dgm:t>
    </dgm:pt>
    <dgm:pt modelId="{D21DF85A-45CA-4CE0-B0ED-CF4615475EE0}" type="pres">
      <dgm:prSet presAssocID="{CB9964DC-5E01-4879-9733-CDEE2AB1D1F7}" presName="rootComposite" presStyleCnt="0"/>
      <dgm:spPr/>
      <dgm:t>
        <a:bodyPr/>
        <a:lstStyle/>
        <a:p>
          <a:endParaRPr lang="es-ES"/>
        </a:p>
      </dgm:t>
    </dgm:pt>
    <dgm:pt modelId="{ECB1CA3E-26B8-4A39-AEF8-6F06E506D3C7}" type="pres">
      <dgm:prSet presAssocID="{CB9964DC-5E01-4879-9733-CDEE2AB1D1F7}" presName="rootText" presStyleLbl="node1" presStyleIdx="0" presStyleCnt="1" custScaleX="430844" custScaleY="173658" custLinFactY="-100000" custLinFactNeighborX="-236" custLinFactNeighborY="-166331"/>
      <dgm:spPr/>
      <dgm:t>
        <a:bodyPr/>
        <a:lstStyle/>
        <a:p>
          <a:endParaRPr lang="es-ES"/>
        </a:p>
      </dgm:t>
    </dgm:pt>
    <dgm:pt modelId="{C7DDC059-89DD-4F99-A10D-9C975D60C8D8}" type="pres">
      <dgm:prSet presAssocID="{CB9964DC-5E01-4879-9733-CDEE2AB1D1F7}" presName="rootConnector" presStyleLbl="node1" presStyleIdx="0" presStyleCnt="1"/>
      <dgm:spPr/>
      <dgm:t>
        <a:bodyPr/>
        <a:lstStyle/>
        <a:p>
          <a:endParaRPr lang="es-ES"/>
        </a:p>
      </dgm:t>
    </dgm:pt>
    <dgm:pt modelId="{F784BE88-3DB9-4E87-AFCA-2ED0BF00DEA1}" type="pres">
      <dgm:prSet presAssocID="{CB9964DC-5E01-4879-9733-CDEE2AB1D1F7}" presName="childShape" presStyleCnt="0"/>
      <dgm:spPr/>
      <dgm:t>
        <a:bodyPr/>
        <a:lstStyle/>
        <a:p>
          <a:endParaRPr lang="es-ES"/>
        </a:p>
      </dgm:t>
    </dgm:pt>
    <dgm:pt modelId="{15BCE168-83BE-461A-9237-452AD74F4CCF}" type="pres">
      <dgm:prSet presAssocID="{F9F80066-9B68-4042-ACE4-8C105FD1CDFD}" presName="Name13" presStyleLbl="parChTrans1D2" presStyleIdx="0" presStyleCnt="4"/>
      <dgm:spPr/>
      <dgm:t>
        <a:bodyPr/>
        <a:lstStyle/>
        <a:p>
          <a:endParaRPr lang="es-ES_tradnl"/>
        </a:p>
      </dgm:t>
    </dgm:pt>
    <dgm:pt modelId="{C587816C-7492-4556-B545-B64F76AD908C}" type="pres">
      <dgm:prSet presAssocID="{4109769B-6F2F-42E1-A0FD-09ECC0E03B58}" presName="childText" presStyleLbl="bgAcc1" presStyleIdx="0" presStyleCnt="4" custScaleX="400235" custScaleY="197874" custLinFactY="-65398" custLinFactNeighborX="7304" custLinFactNeighborY="-100000">
        <dgm:presLayoutVars>
          <dgm:bulletEnabled val="1"/>
        </dgm:presLayoutVars>
      </dgm:prSet>
      <dgm:spPr/>
      <dgm:t>
        <a:bodyPr/>
        <a:lstStyle/>
        <a:p>
          <a:endParaRPr lang="es-ES"/>
        </a:p>
      </dgm:t>
    </dgm:pt>
    <dgm:pt modelId="{57FC3756-5C8B-4262-8889-084F6545D325}" type="pres">
      <dgm:prSet presAssocID="{A78A6FCA-0555-4037-B764-71CD29136199}" presName="Name13" presStyleLbl="parChTrans1D2" presStyleIdx="1" presStyleCnt="4"/>
      <dgm:spPr/>
      <dgm:t>
        <a:bodyPr/>
        <a:lstStyle/>
        <a:p>
          <a:endParaRPr lang="es-EC"/>
        </a:p>
      </dgm:t>
    </dgm:pt>
    <dgm:pt modelId="{4979D080-B355-4043-B7E4-7C295496F4AA}" type="pres">
      <dgm:prSet presAssocID="{A1CE89A9-D969-4EE4-9764-C3A7FFA40DFA}" presName="childText" presStyleLbl="bgAcc1" presStyleIdx="1" presStyleCnt="4" custScaleX="385022" custScaleY="159936" custLinFactNeighborX="13186" custLinFactNeighborY="-74429">
        <dgm:presLayoutVars>
          <dgm:bulletEnabled val="1"/>
        </dgm:presLayoutVars>
      </dgm:prSet>
      <dgm:spPr/>
      <dgm:t>
        <a:bodyPr/>
        <a:lstStyle/>
        <a:p>
          <a:endParaRPr lang="es-EC"/>
        </a:p>
      </dgm:t>
    </dgm:pt>
    <dgm:pt modelId="{3C96B9BE-6B0B-45A4-86A1-C3F8C36189E0}" type="pres">
      <dgm:prSet presAssocID="{86867CAA-D749-45D9-B074-AE950FCC7807}" presName="Name13" presStyleLbl="parChTrans1D2" presStyleIdx="2" presStyleCnt="4"/>
      <dgm:spPr/>
      <dgm:t>
        <a:bodyPr/>
        <a:lstStyle/>
        <a:p>
          <a:endParaRPr lang="es-EC"/>
        </a:p>
      </dgm:t>
    </dgm:pt>
    <dgm:pt modelId="{B4649E33-2B3D-48D7-9BE3-E33A6A361D5B}" type="pres">
      <dgm:prSet presAssocID="{F7DFACF7-880B-493C-82CF-8F8EF9C806DA}" presName="childText" presStyleLbl="bgAcc1" presStyleIdx="2" presStyleCnt="4" custScaleX="411074" custScaleY="181791">
        <dgm:presLayoutVars>
          <dgm:bulletEnabled val="1"/>
        </dgm:presLayoutVars>
      </dgm:prSet>
      <dgm:spPr/>
      <dgm:t>
        <a:bodyPr/>
        <a:lstStyle/>
        <a:p>
          <a:endParaRPr lang="es-EC"/>
        </a:p>
      </dgm:t>
    </dgm:pt>
    <dgm:pt modelId="{7D655C8E-92FB-457B-B7F3-98078FCB9583}" type="pres">
      <dgm:prSet presAssocID="{63D2E2A5-6977-4F5F-BFFB-4E4A47A14089}" presName="Name13" presStyleLbl="parChTrans1D2" presStyleIdx="3" presStyleCnt="4"/>
      <dgm:spPr/>
      <dgm:t>
        <a:bodyPr/>
        <a:lstStyle/>
        <a:p>
          <a:endParaRPr lang="es-EC"/>
        </a:p>
      </dgm:t>
    </dgm:pt>
    <dgm:pt modelId="{BABB3537-A748-49CB-B6C2-F14763019D90}" type="pres">
      <dgm:prSet presAssocID="{AE8A7D7E-9962-4802-9E7C-9BF7BC575378}" presName="childText" presStyleLbl="bgAcc1" presStyleIdx="3" presStyleCnt="4" custScaleX="409346" custScaleY="147000" custLinFactNeighborY="58969">
        <dgm:presLayoutVars>
          <dgm:bulletEnabled val="1"/>
        </dgm:presLayoutVars>
      </dgm:prSet>
      <dgm:spPr/>
      <dgm:t>
        <a:bodyPr/>
        <a:lstStyle/>
        <a:p>
          <a:endParaRPr lang="es-EC"/>
        </a:p>
      </dgm:t>
    </dgm:pt>
  </dgm:ptLst>
  <dgm:cxnLst>
    <dgm:cxn modelId="{A1F104CC-BC63-4F2E-BC4F-AC76410174F3}" type="presOf" srcId="{4109769B-6F2F-42E1-A0FD-09ECC0E03B58}" destId="{C587816C-7492-4556-B545-B64F76AD908C}" srcOrd="0" destOrd="0" presId="urn:microsoft.com/office/officeart/2005/8/layout/hierarchy3"/>
    <dgm:cxn modelId="{E58E39B6-B263-49A8-B69E-12233B133EB7}" type="presOf" srcId="{A78A6FCA-0555-4037-B764-71CD29136199}" destId="{57FC3756-5C8B-4262-8889-084F6545D325}" srcOrd="0" destOrd="0" presId="urn:microsoft.com/office/officeart/2005/8/layout/hierarchy3"/>
    <dgm:cxn modelId="{D0537F04-7C73-4D25-BC8F-C9387158E58C}" type="presOf" srcId="{F7DFACF7-880B-493C-82CF-8F8EF9C806DA}" destId="{B4649E33-2B3D-48D7-9BE3-E33A6A361D5B}" srcOrd="0" destOrd="0" presId="urn:microsoft.com/office/officeart/2005/8/layout/hierarchy3"/>
    <dgm:cxn modelId="{182D9161-922C-4EDE-87B4-DE504F57F0D5}" type="presOf" srcId="{AE8A7D7E-9962-4802-9E7C-9BF7BC575378}" destId="{BABB3537-A748-49CB-B6C2-F14763019D90}" srcOrd="0" destOrd="0" presId="urn:microsoft.com/office/officeart/2005/8/layout/hierarchy3"/>
    <dgm:cxn modelId="{C881A256-EEDB-4A8C-919A-740C60F1F697}" type="presOf" srcId="{F9F80066-9B68-4042-ACE4-8C105FD1CDFD}" destId="{15BCE168-83BE-461A-9237-452AD74F4CCF}" srcOrd="0" destOrd="0" presId="urn:microsoft.com/office/officeart/2005/8/layout/hierarchy3"/>
    <dgm:cxn modelId="{6C0E3670-A1E9-4F2B-8365-7CF2F4C40ED6}" type="presOf" srcId="{CB9964DC-5E01-4879-9733-CDEE2AB1D1F7}" destId="{C7DDC059-89DD-4F99-A10D-9C975D60C8D8}" srcOrd="1" destOrd="0" presId="urn:microsoft.com/office/officeart/2005/8/layout/hierarchy3"/>
    <dgm:cxn modelId="{7AFB0F69-7456-4629-AAA9-109E10FB8CBE}" srcId="{CB9964DC-5E01-4879-9733-CDEE2AB1D1F7}" destId="{AE8A7D7E-9962-4802-9E7C-9BF7BC575378}" srcOrd="3" destOrd="0" parTransId="{63D2E2A5-6977-4F5F-BFFB-4E4A47A14089}" sibTransId="{97409534-6FCF-48F2-9E71-0303D8C71D69}"/>
    <dgm:cxn modelId="{E5DF4D7B-2998-4040-B309-23173E1132D4}" srcId="{7061F2FC-F2AB-4DE3-98B0-886576B4E2C6}" destId="{CB9964DC-5E01-4879-9733-CDEE2AB1D1F7}" srcOrd="0" destOrd="0" parTransId="{5760939A-00E0-4E0F-82AC-14F95E0A4A90}" sibTransId="{2BAB4B72-4C27-47D9-A895-24F30C6A71EC}"/>
    <dgm:cxn modelId="{3398B63C-B44A-41C1-B4A2-872EFF41248A}" type="presOf" srcId="{7061F2FC-F2AB-4DE3-98B0-886576B4E2C6}" destId="{D433476B-D68D-4328-ADAC-B2895D3D50CF}" srcOrd="0" destOrd="0" presId="urn:microsoft.com/office/officeart/2005/8/layout/hierarchy3"/>
    <dgm:cxn modelId="{FF58B9ED-3B30-4E23-94DB-379197396580}" type="presOf" srcId="{86867CAA-D749-45D9-B074-AE950FCC7807}" destId="{3C96B9BE-6B0B-45A4-86A1-C3F8C36189E0}" srcOrd="0" destOrd="0" presId="urn:microsoft.com/office/officeart/2005/8/layout/hierarchy3"/>
    <dgm:cxn modelId="{6456D864-FB44-4E7D-86C9-A780C7C811EF}" type="presOf" srcId="{CB9964DC-5E01-4879-9733-CDEE2AB1D1F7}" destId="{ECB1CA3E-26B8-4A39-AEF8-6F06E506D3C7}" srcOrd="0" destOrd="0" presId="urn:microsoft.com/office/officeart/2005/8/layout/hierarchy3"/>
    <dgm:cxn modelId="{E4749081-95E7-4D25-BD33-E17D13E0260C}" type="presOf" srcId="{63D2E2A5-6977-4F5F-BFFB-4E4A47A14089}" destId="{7D655C8E-92FB-457B-B7F3-98078FCB9583}" srcOrd="0" destOrd="0" presId="urn:microsoft.com/office/officeart/2005/8/layout/hierarchy3"/>
    <dgm:cxn modelId="{2B979BA6-2F05-4D6E-B218-1D8A6CDF0E36}" srcId="{CB9964DC-5E01-4879-9733-CDEE2AB1D1F7}" destId="{A1CE89A9-D969-4EE4-9764-C3A7FFA40DFA}" srcOrd="1" destOrd="0" parTransId="{A78A6FCA-0555-4037-B764-71CD29136199}" sibTransId="{66AC2405-458A-4777-B64E-6AE18FDC9DF5}"/>
    <dgm:cxn modelId="{ABE169F6-4DB3-45AE-8A60-0EEDC3B24675}" srcId="{CB9964DC-5E01-4879-9733-CDEE2AB1D1F7}" destId="{F7DFACF7-880B-493C-82CF-8F8EF9C806DA}" srcOrd="2" destOrd="0" parTransId="{86867CAA-D749-45D9-B074-AE950FCC7807}" sibTransId="{D9CB1562-7875-4EA8-994B-6AA82B6777CE}"/>
    <dgm:cxn modelId="{A3488A01-C1AB-4398-8A30-ED86F481FDA9}" srcId="{CB9964DC-5E01-4879-9733-CDEE2AB1D1F7}" destId="{4109769B-6F2F-42E1-A0FD-09ECC0E03B58}" srcOrd="0" destOrd="0" parTransId="{F9F80066-9B68-4042-ACE4-8C105FD1CDFD}" sibTransId="{FBF740D3-95FE-4D8E-85D4-F8CD64A0EA1E}"/>
    <dgm:cxn modelId="{2FD8A207-1048-4FB8-ABD1-EC8E22AB11BD}" type="presOf" srcId="{A1CE89A9-D969-4EE4-9764-C3A7FFA40DFA}" destId="{4979D080-B355-4043-B7E4-7C295496F4AA}" srcOrd="0" destOrd="0" presId="urn:microsoft.com/office/officeart/2005/8/layout/hierarchy3"/>
    <dgm:cxn modelId="{A7C444AD-4948-4DB3-8A73-D24D3F4F09FC}" type="presParOf" srcId="{D433476B-D68D-4328-ADAC-B2895D3D50CF}" destId="{1E58A3BC-F1F7-40EE-89AA-32E802ED4BF7}" srcOrd="0" destOrd="0" presId="urn:microsoft.com/office/officeart/2005/8/layout/hierarchy3"/>
    <dgm:cxn modelId="{398C8D63-A849-41B2-BC85-FC2D87B0DD3C}" type="presParOf" srcId="{1E58A3BC-F1F7-40EE-89AA-32E802ED4BF7}" destId="{D21DF85A-45CA-4CE0-B0ED-CF4615475EE0}" srcOrd="0" destOrd="0" presId="urn:microsoft.com/office/officeart/2005/8/layout/hierarchy3"/>
    <dgm:cxn modelId="{AC50E190-4AA1-468E-8538-3D7D14357DE1}" type="presParOf" srcId="{D21DF85A-45CA-4CE0-B0ED-CF4615475EE0}" destId="{ECB1CA3E-26B8-4A39-AEF8-6F06E506D3C7}" srcOrd="0" destOrd="0" presId="urn:microsoft.com/office/officeart/2005/8/layout/hierarchy3"/>
    <dgm:cxn modelId="{4A9751E1-C5C7-4365-A351-6ABF787FED27}" type="presParOf" srcId="{D21DF85A-45CA-4CE0-B0ED-CF4615475EE0}" destId="{C7DDC059-89DD-4F99-A10D-9C975D60C8D8}" srcOrd="1" destOrd="0" presId="urn:microsoft.com/office/officeart/2005/8/layout/hierarchy3"/>
    <dgm:cxn modelId="{2CCBCEEC-B7FE-400A-80EA-A70CD2EB28EF}" type="presParOf" srcId="{1E58A3BC-F1F7-40EE-89AA-32E802ED4BF7}" destId="{F784BE88-3DB9-4E87-AFCA-2ED0BF00DEA1}" srcOrd="1" destOrd="0" presId="urn:microsoft.com/office/officeart/2005/8/layout/hierarchy3"/>
    <dgm:cxn modelId="{08567E52-8629-4438-A9BF-70C298A8E43D}" type="presParOf" srcId="{F784BE88-3DB9-4E87-AFCA-2ED0BF00DEA1}" destId="{15BCE168-83BE-461A-9237-452AD74F4CCF}" srcOrd="0" destOrd="0" presId="urn:microsoft.com/office/officeart/2005/8/layout/hierarchy3"/>
    <dgm:cxn modelId="{0717A4EA-4F03-4D2E-BAAF-DA49093A5555}" type="presParOf" srcId="{F784BE88-3DB9-4E87-AFCA-2ED0BF00DEA1}" destId="{C587816C-7492-4556-B545-B64F76AD908C}" srcOrd="1" destOrd="0" presId="urn:microsoft.com/office/officeart/2005/8/layout/hierarchy3"/>
    <dgm:cxn modelId="{4F171E9C-4451-401B-99BF-3FCD9ED02E7A}" type="presParOf" srcId="{F784BE88-3DB9-4E87-AFCA-2ED0BF00DEA1}" destId="{57FC3756-5C8B-4262-8889-084F6545D325}" srcOrd="2" destOrd="0" presId="urn:microsoft.com/office/officeart/2005/8/layout/hierarchy3"/>
    <dgm:cxn modelId="{16968E23-CBAA-40D5-B1A7-6FC8ECC6298B}" type="presParOf" srcId="{F784BE88-3DB9-4E87-AFCA-2ED0BF00DEA1}" destId="{4979D080-B355-4043-B7E4-7C295496F4AA}" srcOrd="3" destOrd="0" presId="urn:microsoft.com/office/officeart/2005/8/layout/hierarchy3"/>
    <dgm:cxn modelId="{9C47CA7A-7ADB-44BC-80E8-8C00707FA5E6}" type="presParOf" srcId="{F784BE88-3DB9-4E87-AFCA-2ED0BF00DEA1}" destId="{3C96B9BE-6B0B-45A4-86A1-C3F8C36189E0}" srcOrd="4" destOrd="0" presId="urn:microsoft.com/office/officeart/2005/8/layout/hierarchy3"/>
    <dgm:cxn modelId="{990DB3CA-6B2E-4FE3-956A-D80A6AF34BB5}" type="presParOf" srcId="{F784BE88-3DB9-4E87-AFCA-2ED0BF00DEA1}" destId="{B4649E33-2B3D-48D7-9BE3-E33A6A361D5B}" srcOrd="5" destOrd="0" presId="urn:microsoft.com/office/officeart/2005/8/layout/hierarchy3"/>
    <dgm:cxn modelId="{B06D04C4-6B46-425F-B74C-0C324ABEBCAC}" type="presParOf" srcId="{F784BE88-3DB9-4E87-AFCA-2ED0BF00DEA1}" destId="{7D655C8E-92FB-457B-B7F3-98078FCB9583}" srcOrd="6" destOrd="0" presId="urn:microsoft.com/office/officeart/2005/8/layout/hierarchy3"/>
    <dgm:cxn modelId="{9DDF0611-537C-49A5-B699-594B23866967}" type="presParOf" srcId="{F784BE88-3DB9-4E87-AFCA-2ED0BF00DEA1}" destId="{BABB3537-A748-49CB-B6C2-F14763019D90}" srcOrd="7"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37E473-24CF-4E6E-A565-9DF74A3BE633}">
      <dsp:nvSpPr>
        <dsp:cNvPr id="0" name=""/>
        <dsp:cNvSpPr/>
      </dsp:nvSpPr>
      <dsp:spPr>
        <a:xfrm>
          <a:off x="9095" y="0"/>
          <a:ext cx="2718572" cy="13109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Industrialización</a:t>
          </a:r>
        </a:p>
        <a:p>
          <a:pPr lvl="0" algn="ctr" defTabSz="1244600">
            <a:lnSpc>
              <a:spcPct val="90000"/>
            </a:lnSpc>
            <a:spcBef>
              <a:spcPct val="0"/>
            </a:spcBef>
            <a:spcAft>
              <a:spcPct val="35000"/>
            </a:spcAft>
          </a:pPr>
          <a:r>
            <a:rPr lang="es-EC" sz="2800" kern="1200" dirty="0" smtClean="0"/>
            <a:t>1962-1963</a:t>
          </a:r>
          <a:endParaRPr lang="es-EC" sz="2800" kern="1200" dirty="0"/>
        </a:p>
      </dsp:txBody>
      <dsp:txXfrm>
        <a:off x="47493" y="38398"/>
        <a:ext cx="2641776" cy="1234198"/>
      </dsp:txXfrm>
    </dsp:sp>
    <dsp:sp modelId="{F00A5171-D7C0-40CD-92CB-D5C0ABD51225}">
      <dsp:nvSpPr>
        <dsp:cNvPr id="0" name=""/>
        <dsp:cNvSpPr/>
      </dsp:nvSpPr>
      <dsp:spPr>
        <a:xfrm>
          <a:off x="2999525" y="318393"/>
          <a:ext cx="576337" cy="674206"/>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s-EC" sz="2300" kern="1200"/>
        </a:p>
      </dsp:txBody>
      <dsp:txXfrm>
        <a:off x="2999525" y="453234"/>
        <a:ext cx="403436" cy="404524"/>
      </dsp:txXfrm>
    </dsp:sp>
    <dsp:sp modelId="{CD372384-F30F-4C86-A3E1-449DDBFA266A}">
      <dsp:nvSpPr>
        <dsp:cNvPr id="0" name=""/>
        <dsp:cNvSpPr/>
      </dsp:nvSpPr>
      <dsp:spPr>
        <a:xfrm>
          <a:off x="3815097" y="0"/>
          <a:ext cx="2718572" cy="13109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Tecnología de la Época</a:t>
          </a:r>
          <a:endParaRPr lang="es-EC" sz="2800" kern="1200" dirty="0"/>
        </a:p>
      </dsp:txBody>
      <dsp:txXfrm>
        <a:off x="3853495" y="38398"/>
        <a:ext cx="2641776" cy="1234198"/>
      </dsp:txXfrm>
    </dsp:sp>
    <dsp:sp modelId="{429AD561-9034-4F1F-8C76-A37EB1BC125D}">
      <dsp:nvSpPr>
        <dsp:cNvPr id="0" name=""/>
        <dsp:cNvSpPr/>
      </dsp:nvSpPr>
      <dsp:spPr>
        <a:xfrm>
          <a:off x="6805527" y="318393"/>
          <a:ext cx="576337" cy="674206"/>
        </a:xfrm>
        <a:prstGeom prst="rightArrow">
          <a:avLst>
            <a:gd name="adj1" fmla="val 60000"/>
            <a:gd name="adj2" fmla="val 50000"/>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es-EC" sz="2300" kern="1200"/>
        </a:p>
      </dsp:txBody>
      <dsp:txXfrm>
        <a:off x="6805527" y="453234"/>
        <a:ext cx="403436" cy="404524"/>
      </dsp:txXfrm>
    </dsp:sp>
    <dsp:sp modelId="{AA779359-B4AA-4B17-9DF3-2318F8102689}">
      <dsp:nvSpPr>
        <dsp:cNvPr id="0" name=""/>
        <dsp:cNvSpPr/>
      </dsp:nvSpPr>
      <dsp:spPr>
        <a:xfrm>
          <a:off x="7621098" y="0"/>
          <a:ext cx="2718572" cy="1310994"/>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es-EC" sz="2800" kern="1200" dirty="0" smtClean="0"/>
            <a:t>Comando Manual</a:t>
          </a:r>
          <a:endParaRPr lang="es-EC" sz="2800" kern="1200" dirty="0"/>
        </a:p>
      </dsp:txBody>
      <dsp:txXfrm>
        <a:off x="7659496" y="38398"/>
        <a:ext cx="2641776" cy="123419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B09345-9ADA-4D75-9544-FE951A824809}" type="datetimeFigureOut">
              <a:rPr lang="es-ES" smtClean="0"/>
              <a:t>30/08/2018</a:t>
            </a:fld>
            <a:endParaRPr lang="es-E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A43005E-921D-4929-BD5D-FF735DEEF837}" type="slidenum">
              <a:rPr lang="es-ES" smtClean="0"/>
              <a:t>‹Nº›</a:t>
            </a:fld>
            <a:endParaRPr lang="es-ES"/>
          </a:p>
        </p:txBody>
      </p:sp>
    </p:spTree>
    <p:extLst>
      <p:ext uri="{BB962C8B-B14F-4D97-AF65-F5344CB8AC3E}">
        <p14:creationId xmlns:p14="http://schemas.microsoft.com/office/powerpoint/2010/main" val="24952504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fld id="{303CB458-7C3A-45F9-8815-E28D4955E256}" type="slidenum">
              <a:rPr lang="es-ES" smtClean="0"/>
              <a:pPr/>
              <a:t>1</a:t>
            </a:fld>
            <a:endParaRPr lang="es-ES"/>
          </a:p>
        </p:txBody>
      </p:sp>
    </p:spTree>
    <p:extLst>
      <p:ext uri="{BB962C8B-B14F-4D97-AF65-F5344CB8AC3E}">
        <p14:creationId xmlns:p14="http://schemas.microsoft.com/office/powerpoint/2010/main" val="7418701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0</a:t>
            </a:fld>
            <a:endParaRPr lang="es-ES"/>
          </a:p>
        </p:txBody>
      </p:sp>
    </p:spTree>
    <p:extLst>
      <p:ext uri="{BB962C8B-B14F-4D97-AF65-F5344CB8AC3E}">
        <p14:creationId xmlns:p14="http://schemas.microsoft.com/office/powerpoint/2010/main" val="1418776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1</a:t>
            </a:fld>
            <a:endParaRPr lang="es-ES"/>
          </a:p>
        </p:txBody>
      </p:sp>
    </p:spTree>
    <p:extLst>
      <p:ext uri="{BB962C8B-B14F-4D97-AF65-F5344CB8AC3E}">
        <p14:creationId xmlns:p14="http://schemas.microsoft.com/office/powerpoint/2010/main" val="12231897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quí se habla de los requerimientos</a:t>
            </a:r>
            <a:r>
              <a:rPr lang="es-ES" baseline="0" dirty="0" smtClean="0"/>
              <a:t> por tal razón se usa esa arquitectura</a:t>
            </a:r>
          </a:p>
          <a:p>
            <a:r>
              <a:rPr lang="es-ES" baseline="0" dirty="0" smtClean="0"/>
              <a:t> y que requerimientos presenta la planta</a:t>
            </a:r>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2</a:t>
            </a:fld>
            <a:endParaRPr lang="es-ES"/>
          </a:p>
        </p:txBody>
      </p:sp>
    </p:spTree>
    <p:extLst>
      <p:ext uri="{BB962C8B-B14F-4D97-AF65-F5344CB8AC3E}">
        <p14:creationId xmlns:p14="http://schemas.microsoft.com/office/powerpoint/2010/main" val="3971013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3</a:t>
            </a:fld>
            <a:endParaRPr lang="es-ES"/>
          </a:p>
        </p:txBody>
      </p:sp>
    </p:spTree>
    <p:extLst>
      <p:ext uri="{BB962C8B-B14F-4D97-AF65-F5344CB8AC3E}">
        <p14:creationId xmlns:p14="http://schemas.microsoft.com/office/powerpoint/2010/main" val="12837723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4</a:t>
            </a:fld>
            <a:endParaRPr lang="es-ES"/>
          </a:p>
        </p:txBody>
      </p:sp>
    </p:spTree>
    <p:extLst>
      <p:ext uri="{BB962C8B-B14F-4D97-AF65-F5344CB8AC3E}">
        <p14:creationId xmlns:p14="http://schemas.microsoft.com/office/powerpoint/2010/main" val="319064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5</a:t>
            </a:fld>
            <a:endParaRPr lang="es-ES"/>
          </a:p>
        </p:txBody>
      </p:sp>
    </p:spTree>
    <p:extLst>
      <p:ext uri="{BB962C8B-B14F-4D97-AF65-F5344CB8AC3E}">
        <p14:creationId xmlns:p14="http://schemas.microsoft.com/office/powerpoint/2010/main" val="25693123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quí se habla de los requerimientos</a:t>
            </a:r>
            <a:r>
              <a:rPr lang="es-ES" baseline="0" dirty="0" smtClean="0"/>
              <a:t> por tal razón se usa esa arquitectura</a:t>
            </a:r>
          </a:p>
          <a:p>
            <a:r>
              <a:rPr lang="es-ES" baseline="0" dirty="0" smtClean="0"/>
              <a:t> y que requerimientos presenta la planta</a:t>
            </a:r>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6</a:t>
            </a:fld>
            <a:endParaRPr lang="es-ES"/>
          </a:p>
        </p:txBody>
      </p:sp>
    </p:spTree>
    <p:extLst>
      <p:ext uri="{BB962C8B-B14F-4D97-AF65-F5344CB8AC3E}">
        <p14:creationId xmlns:p14="http://schemas.microsoft.com/office/powerpoint/2010/main" val="3259054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7</a:t>
            </a:fld>
            <a:endParaRPr lang="es-ES"/>
          </a:p>
        </p:txBody>
      </p:sp>
    </p:spTree>
    <p:extLst>
      <p:ext uri="{BB962C8B-B14F-4D97-AF65-F5344CB8AC3E}">
        <p14:creationId xmlns:p14="http://schemas.microsoft.com/office/powerpoint/2010/main" val="17238414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quí se habla de los requerimientos</a:t>
            </a:r>
            <a:r>
              <a:rPr lang="es-ES" baseline="0" dirty="0" smtClean="0"/>
              <a:t> por tal razón se usa esa arquitectura</a:t>
            </a:r>
          </a:p>
          <a:p>
            <a:r>
              <a:rPr lang="es-ES" baseline="0" dirty="0" smtClean="0"/>
              <a:t> y que requerimientos presenta la planta</a:t>
            </a:r>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8</a:t>
            </a:fld>
            <a:endParaRPr lang="es-ES"/>
          </a:p>
        </p:txBody>
      </p:sp>
    </p:spTree>
    <p:extLst>
      <p:ext uri="{BB962C8B-B14F-4D97-AF65-F5344CB8AC3E}">
        <p14:creationId xmlns:p14="http://schemas.microsoft.com/office/powerpoint/2010/main" val="8712266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Aquí se habla de los requerimientos</a:t>
            </a:r>
            <a:r>
              <a:rPr lang="es-ES" baseline="0" dirty="0" smtClean="0"/>
              <a:t> por tal razón se usa esa arquitectura</a:t>
            </a:r>
          </a:p>
          <a:p>
            <a:r>
              <a:rPr lang="es-ES" baseline="0" dirty="0" smtClean="0"/>
              <a:t> y que requerimientos presenta la planta</a:t>
            </a:r>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19</a:t>
            </a:fld>
            <a:endParaRPr lang="es-ES"/>
          </a:p>
        </p:txBody>
      </p:sp>
    </p:spTree>
    <p:extLst>
      <p:ext uri="{BB962C8B-B14F-4D97-AF65-F5344CB8AC3E}">
        <p14:creationId xmlns:p14="http://schemas.microsoft.com/office/powerpoint/2010/main" val="19645959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a:t>
            </a:fld>
            <a:endParaRPr lang="es-ES"/>
          </a:p>
        </p:txBody>
      </p:sp>
    </p:spTree>
    <p:extLst>
      <p:ext uri="{BB962C8B-B14F-4D97-AF65-F5344CB8AC3E}">
        <p14:creationId xmlns:p14="http://schemas.microsoft.com/office/powerpoint/2010/main" val="10083113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0</a:t>
            </a:fld>
            <a:endParaRPr lang="es-ES"/>
          </a:p>
        </p:txBody>
      </p:sp>
    </p:spTree>
    <p:extLst>
      <p:ext uri="{BB962C8B-B14F-4D97-AF65-F5344CB8AC3E}">
        <p14:creationId xmlns:p14="http://schemas.microsoft.com/office/powerpoint/2010/main" val="792742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1</a:t>
            </a:fld>
            <a:endParaRPr lang="es-ES"/>
          </a:p>
        </p:txBody>
      </p:sp>
    </p:spTree>
    <p:extLst>
      <p:ext uri="{BB962C8B-B14F-4D97-AF65-F5344CB8AC3E}">
        <p14:creationId xmlns:p14="http://schemas.microsoft.com/office/powerpoint/2010/main" val="3951743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2</a:t>
            </a:fld>
            <a:endParaRPr lang="es-ES"/>
          </a:p>
        </p:txBody>
      </p:sp>
    </p:spTree>
    <p:extLst>
      <p:ext uri="{BB962C8B-B14F-4D97-AF65-F5344CB8AC3E}">
        <p14:creationId xmlns:p14="http://schemas.microsoft.com/office/powerpoint/2010/main" val="20994624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3</a:t>
            </a:fld>
            <a:endParaRPr lang="es-ES"/>
          </a:p>
        </p:txBody>
      </p:sp>
    </p:spTree>
    <p:extLst>
      <p:ext uri="{BB962C8B-B14F-4D97-AF65-F5344CB8AC3E}">
        <p14:creationId xmlns:p14="http://schemas.microsoft.com/office/powerpoint/2010/main" val="31670509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4</a:t>
            </a:fld>
            <a:endParaRPr lang="es-ES"/>
          </a:p>
        </p:txBody>
      </p:sp>
    </p:spTree>
    <p:extLst>
      <p:ext uri="{BB962C8B-B14F-4D97-AF65-F5344CB8AC3E}">
        <p14:creationId xmlns:p14="http://schemas.microsoft.com/office/powerpoint/2010/main" val="3980344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5</a:t>
            </a:fld>
            <a:endParaRPr lang="es-ES"/>
          </a:p>
        </p:txBody>
      </p:sp>
    </p:spTree>
    <p:extLst>
      <p:ext uri="{BB962C8B-B14F-4D97-AF65-F5344CB8AC3E}">
        <p14:creationId xmlns:p14="http://schemas.microsoft.com/office/powerpoint/2010/main" val="31234690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6</a:t>
            </a:fld>
            <a:endParaRPr lang="es-ES"/>
          </a:p>
        </p:txBody>
      </p:sp>
    </p:spTree>
    <p:extLst>
      <p:ext uri="{BB962C8B-B14F-4D97-AF65-F5344CB8AC3E}">
        <p14:creationId xmlns:p14="http://schemas.microsoft.com/office/powerpoint/2010/main" val="22228056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7</a:t>
            </a:fld>
            <a:endParaRPr lang="es-ES"/>
          </a:p>
        </p:txBody>
      </p:sp>
    </p:spTree>
    <p:extLst>
      <p:ext uri="{BB962C8B-B14F-4D97-AF65-F5344CB8AC3E}">
        <p14:creationId xmlns:p14="http://schemas.microsoft.com/office/powerpoint/2010/main" val="378627898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8</a:t>
            </a:fld>
            <a:endParaRPr lang="es-ES"/>
          </a:p>
        </p:txBody>
      </p:sp>
    </p:spTree>
    <p:extLst>
      <p:ext uri="{BB962C8B-B14F-4D97-AF65-F5344CB8AC3E}">
        <p14:creationId xmlns:p14="http://schemas.microsoft.com/office/powerpoint/2010/main" val="50205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29</a:t>
            </a:fld>
            <a:endParaRPr lang="es-ES"/>
          </a:p>
        </p:txBody>
      </p:sp>
    </p:spTree>
    <p:extLst>
      <p:ext uri="{BB962C8B-B14F-4D97-AF65-F5344CB8AC3E}">
        <p14:creationId xmlns:p14="http://schemas.microsoft.com/office/powerpoint/2010/main" val="9735285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a:t>
            </a:fld>
            <a:endParaRPr lang="es-ES"/>
          </a:p>
        </p:txBody>
      </p:sp>
    </p:spTree>
    <p:extLst>
      <p:ext uri="{BB962C8B-B14F-4D97-AF65-F5344CB8AC3E}">
        <p14:creationId xmlns:p14="http://schemas.microsoft.com/office/powerpoint/2010/main" val="22662444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0</a:t>
            </a:fld>
            <a:endParaRPr lang="es-ES"/>
          </a:p>
        </p:txBody>
      </p:sp>
    </p:spTree>
    <p:extLst>
      <p:ext uri="{BB962C8B-B14F-4D97-AF65-F5344CB8AC3E}">
        <p14:creationId xmlns:p14="http://schemas.microsoft.com/office/powerpoint/2010/main" val="18940139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1</a:t>
            </a:fld>
            <a:endParaRPr lang="es-ES"/>
          </a:p>
        </p:txBody>
      </p:sp>
    </p:spTree>
    <p:extLst>
      <p:ext uri="{BB962C8B-B14F-4D97-AF65-F5344CB8AC3E}">
        <p14:creationId xmlns:p14="http://schemas.microsoft.com/office/powerpoint/2010/main" val="11074939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2</a:t>
            </a:fld>
            <a:endParaRPr lang="es-ES"/>
          </a:p>
        </p:txBody>
      </p:sp>
    </p:spTree>
    <p:extLst>
      <p:ext uri="{BB962C8B-B14F-4D97-AF65-F5344CB8AC3E}">
        <p14:creationId xmlns:p14="http://schemas.microsoft.com/office/powerpoint/2010/main" val="35245305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4</a:t>
            </a:fld>
            <a:endParaRPr lang="es-ES"/>
          </a:p>
        </p:txBody>
      </p:sp>
    </p:spTree>
    <p:extLst>
      <p:ext uri="{BB962C8B-B14F-4D97-AF65-F5344CB8AC3E}">
        <p14:creationId xmlns:p14="http://schemas.microsoft.com/office/powerpoint/2010/main" val="13746493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5</a:t>
            </a:fld>
            <a:endParaRPr lang="es-ES"/>
          </a:p>
        </p:txBody>
      </p:sp>
    </p:spTree>
    <p:extLst>
      <p:ext uri="{BB962C8B-B14F-4D97-AF65-F5344CB8AC3E}">
        <p14:creationId xmlns:p14="http://schemas.microsoft.com/office/powerpoint/2010/main" val="716369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6</a:t>
            </a:fld>
            <a:endParaRPr lang="es-ES"/>
          </a:p>
        </p:txBody>
      </p:sp>
    </p:spTree>
    <p:extLst>
      <p:ext uri="{BB962C8B-B14F-4D97-AF65-F5344CB8AC3E}">
        <p14:creationId xmlns:p14="http://schemas.microsoft.com/office/powerpoint/2010/main" val="8988056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7</a:t>
            </a:fld>
            <a:endParaRPr lang="es-ES"/>
          </a:p>
        </p:txBody>
      </p:sp>
    </p:spTree>
    <p:extLst>
      <p:ext uri="{BB962C8B-B14F-4D97-AF65-F5344CB8AC3E}">
        <p14:creationId xmlns:p14="http://schemas.microsoft.com/office/powerpoint/2010/main" val="6425218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8</a:t>
            </a:fld>
            <a:endParaRPr lang="es-ES"/>
          </a:p>
        </p:txBody>
      </p:sp>
    </p:spTree>
    <p:extLst>
      <p:ext uri="{BB962C8B-B14F-4D97-AF65-F5344CB8AC3E}">
        <p14:creationId xmlns:p14="http://schemas.microsoft.com/office/powerpoint/2010/main" val="20249899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39</a:t>
            </a:fld>
            <a:endParaRPr lang="es-ES"/>
          </a:p>
        </p:txBody>
      </p:sp>
    </p:spTree>
    <p:extLst>
      <p:ext uri="{BB962C8B-B14F-4D97-AF65-F5344CB8AC3E}">
        <p14:creationId xmlns:p14="http://schemas.microsoft.com/office/powerpoint/2010/main" val="27640219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0</a:t>
            </a:fld>
            <a:endParaRPr lang="es-ES"/>
          </a:p>
        </p:txBody>
      </p:sp>
    </p:spTree>
    <p:extLst>
      <p:ext uri="{BB962C8B-B14F-4D97-AF65-F5344CB8AC3E}">
        <p14:creationId xmlns:p14="http://schemas.microsoft.com/office/powerpoint/2010/main" val="33750379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a:t>
            </a:fld>
            <a:endParaRPr lang="es-ES"/>
          </a:p>
        </p:txBody>
      </p:sp>
    </p:spTree>
    <p:extLst>
      <p:ext uri="{BB962C8B-B14F-4D97-AF65-F5344CB8AC3E}">
        <p14:creationId xmlns:p14="http://schemas.microsoft.com/office/powerpoint/2010/main" val="16752755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2</a:t>
            </a:fld>
            <a:endParaRPr lang="es-ES"/>
          </a:p>
        </p:txBody>
      </p:sp>
    </p:spTree>
    <p:extLst>
      <p:ext uri="{BB962C8B-B14F-4D97-AF65-F5344CB8AC3E}">
        <p14:creationId xmlns:p14="http://schemas.microsoft.com/office/powerpoint/2010/main" val="27550108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3</a:t>
            </a:fld>
            <a:endParaRPr lang="es-ES"/>
          </a:p>
        </p:txBody>
      </p:sp>
    </p:spTree>
    <p:extLst>
      <p:ext uri="{BB962C8B-B14F-4D97-AF65-F5344CB8AC3E}">
        <p14:creationId xmlns:p14="http://schemas.microsoft.com/office/powerpoint/2010/main" val="33798035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4</a:t>
            </a:fld>
            <a:endParaRPr lang="es-ES"/>
          </a:p>
        </p:txBody>
      </p:sp>
    </p:spTree>
    <p:extLst>
      <p:ext uri="{BB962C8B-B14F-4D97-AF65-F5344CB8AC3E}">
        <p14:creationId xmlns:p14="http://schemas.microsoft.com/office/powerpoint/2010/main" val="34618732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5</a:t>
            </a:fld>
            <a:endParaRPr lang="es-ES"/>
          </a:p>
        </p:txBody>
      </p:sp>
    </p:spTree>
    <p:extLst>
      <p:ext uri="{BB962C8B-B14F-4D97-AF65-F5344CB8AC3E}">
        <p14:creationId xmlns:p14="http://schemas.microsoft.com/office/powerpoint/2010/main" val="26089820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46</a:t>
            </a:fld>
            <a:endParaRPr lang="es-ES"/>
          </a:p>
        </p:txBody>
      </p:sp>
    </p:spTree>
    <p:extLst>
      <p:ext uri="{BB962C8B-B14F-4D97-AF65-F5344CB8AC3E}">
        <p14:creationId xmlns:p14="http://schemas.microsoft.com/office/powerpoint/2010/main" val="29303669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5</a:t>
            </a:fld>
            <a:endParaRPr lang="es-ES"/>
          </a:p>
        </p:txBody>
      </p:sp>
    </p:spTree>
    <p:extLst>
      <p:ext uri="{BB962C8B-B14F-4D97-AF65-F5344CB8AC3E}">
        <p14:creationId xmlns:p14="http://schemas.microsoft.com/office/powerpoint/2010/main" val="8404631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6</a:t>
            </a:fld>
            <a:endParaRPr lang="es-ES"/>
          </a:p>
        </p:txBody>
      </p:sp>
    </p:spTree>
    <p:extLst>
      <p:ext uri="{BB962C8B-B14F-4D97-AF65-F5344CB8AC3E}">
        <p14:creationId xmlns:p14="http://schemas.microsoft.com/office/powerpoint/2010/main" val="3933462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7</a:t>
            </a:fld>
            <a:endParaRPr lang="es-ES"/>
          </a:p>
        </p:txBody>
      </p:sp>
    </p:spTree>
    <p:extLst>
      <p:ext uri="{BB962C8B-B14F-4D97-AF65-F5344CB8AC3E}">
        <p14:creationId xmlns:p14="http://schemas.microsoft.com/office/powerpoint/2010/main" val="20747716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8</a:t>
            </a:fld>
            <a:endParaRPr lang="es-ES"/>
          </a:p>
        </p:txBody>
      </p:sp>
    </p:spTree>
    <p:extLst>
      <p:ext uri="{BB962C8B-B14F-4D97-AF65-F5344CB8AC3E}">
        <p14:creationId xmlns:p14="http://schemas.microsoft.com/office/powerpoint/2010/main" val="172622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t>Se explica los departamentos que forman parte del proceso</a:t>
            </a:r>
            <a:endParaRPr lang="es-ES" dirty="0"/>
          </a:p>
        </p:txBody>
      </p:sp>
      <p:sp>
        <p:nvSpPr>
          <p:cNvPr id="4" name="Marcador de número de diapositiva 3"/>
          <p:cNvSpPr>
            <a:spLocks noGrp="1"/>
          </p:cNvSpPr>
          <p:nvPr>
            <p:ph type="sldNum" sz="quarter" idx="10"/>
          </p:nvPr>
        </p:nvSpPr>
        <p:spPr/>
        <p:txBody>
          <a:bodyPr/>
          <a:lstStyle/>
          <a:p>
            <a:fld id="{BA43005E-921D-4929-BD5D-FF735DEEF837}" type="slidenum">
              <a:rPr lang="es-ES" smtClean="0"/>
              <a:t>9</a:t>
            </a:fld>
            <a:endParaRPr lang="es-ES"/>
          </a:p>
        </p:txBody>
      </p:sp>
    </p:spTree>
    <p:extLst>
      <p:ext uri="{BB962C8B-B14F-4D97-AF65-F5344CB8AC3E}">
        <p14:creationId xmlns:p14="http://schemas.microsoft.com/office/powerpoint/2010/main" val="965398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id-ID"/>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id-ID"/>
          </a:p>
        </p:txBody>
      </p:sp>
      <p:sp>
        <p:nvSpPr>
          <p:cNvPr id="4" name="Date Placeholder 3"/>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3837865832"/>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1343754823"/>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112139917"/>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Diapositiva de título">
    <p:spTree>
      <p:nvGrpSpPr>
        <p:cNvPr id="1" name=""/>
        <p:cNvGrpSpPr/>
        <p:nvPr/>
      </p:nvGrpSpPr>
      <p:grpSpPr>
        <a:xfrm>
          <a:off x="0" y="0"/>
          <a:ext cx="0" cy="0"/>
          <a:chOff x="0" y="0"/>
          <a:chExt cx="0" cy="0"/>
        </a:xfrm>
      </p:grpSpPr>
      <p:pic>
        <p:nvPicPr>
          <p:cNvPr id="2" name="Picture 11"/>
          <p:cNvPicPr>
            <a:picLocks noChangeAspect="1" noChangeArrowheads="1"/>
          </p:cNvPicPr>
          <p:nvPr/>
        </p:nvPicPr>
        <p:blipFill>
          <a:blip r:embed="rId2" cstate="print"/>
          <a:srcRect/>
          <a:stretch>
            <a:fillRect/>
          </a:stretch>
        </p:blipFill>
        <p:spPr bwMode="auto">
          <a:xfrm>
            <a:off x="-25400" y="0"/>
            <a:ext cx="12217400" cy="6958013"/>
          </a:xfrm>
          <a:prstGeom prst="rect">
            <a:avLst/>
          </a:prstGeom>
          <a:noFill/>
          <a:ln w="9525">
            <a:noFill/>
            <a:miter lim="800000"/>
            <a:headEnd/>
            <a:tailEnd/>
          </a:ln>
        </p:spPr>
      </p:pic>
      <p:pic>
        <p:nvPicPr>
          <p:cNvPr id="3" name="Picture 12" descr="LOGO ESPE ORIGINAL"/>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06400" y="306388"/>
            <a:ext cx="3481917" cy="639762"/>
          </a:xfrm>
          <a:prstGeom prst="rect">
            <a:avLst/>
          </a:prstGeom>
          <a:solidFill>
            <a:schemeClr val="bg1"/>
          </a:solidFill>
          <a:ln w="9525">
            <a:noFill/>
            <a:miter lim="800000"/>
            <a:headEnd/>
            <a:tailEnd/>
          </a:ln>
        </p:spPr>
      </p:pic>
      <p:pic>
        <p:nvPicPr>
          <p:cNvPr id="5" name="Imagen 7"/>
          <p:cNvPicPr>
            <a:picLocks noChangeAspect="1"/>
          </p:cNvPicPr>
          <p:nvPr userDrawn="1"/>
        </p:nvPicPr>
        <p:blipFill>
          <a:blip r:embed="rId4" cstate="print"/>
          <a:stretch>
            <a:fillRect/>
          </a:stretch>
        </p:blipFill>
        <p:spPr>
          <a:xfrm>
            <a:off x="406400" y="306388"/>
            <a:ext cx="3481917" cy="684212"/>
          </a:xfrm>
          <a:prstGeom prst="rect">
            <a:avLst/>
          </a:prstGeom>
        </p:spPr>
      </p:pic>
      <p:sp>
        <p:nvSpPr>
          <p:cNvPr id="6" name="Date Placeholder 3"/>
          <p:cNvSpPr>
            <a:spLocks noGrp="1"/>
          </p:cNvSpPr>
          <p:nvPr>
            <p:ph type="dt" sz="half" idx="10"/>
          </p:nvPr>
        </p:nvSpPr>
        <p:spPr>
          <a:xfrm>
            <a:off x="3352800" y="6470464"/>
            <a:ext cx="6400800" cy="365125"/>
          </a:xfrm>
          <a:prstGeom prst="rect">
            <a:avLst/>
          </a:prstGeom>
        </p:spPr>
        <p:txBody>
          <a:bodyPr/>
          <a:lstStyle>
            <a:lvl1pPr algn="ctr">
              <a:defRPr sz="1400"/>
            </a:lvl1pPr>
          </a:lstStyle>
          <a:p>
            <a:r>
              <a:rPr lang="es-ES" dirty="0"/>
              <a:t>CIM 2468</a:t>
            </a:r>
          </a:p>
        </p:txBody>
      </p:sp>
    </p:spTree>
    <p:extLst>
      <p:ext uri="{BB962C8B-B14F-4D97-AF65-F5344CB8AC3E}">
        <p14:creationId xmlns:p14="http://schemas.microsoft.com/office/powerpoint/2010/main" val="12661852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1346079143"/>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id-ID"/>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2962528830"/>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2720074968"/>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id-ID"/>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1864531155"/>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Date Placeholder 2"/>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2796277943"/>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2635254790"/>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1820102311"/>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id-ID"/>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38F2DB9-4F84-4182-99D7-0C61AAD1959A}" type="datetimeFigureOut">
              <a:rPr lang="id-ID" smtClean="0"/>
              <a:pPr/>
              <a:t>30/08/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BDE11CFA-BC26-4FE2-818B-1F41BE633036}" type="slidenum">
              <a:rPr lang="id-ID" smtClean="0"/>
              <a:pPr/>
              <a:t>‹Nº›</a:t>
            </a:fld>
            <a:endParaRPr lang="id-ID"/>
          </a:p>
        </p:txBody>
      </p:sp>
    </p:spTree>
    <p:extLst>
      <p:ext uri="{BB962C8B-B14F-4D97-AF65-F5344CB8AC3E}">
        <p14:creationId xmlns:p14="http://schemas.microsoft.com/office/powerpoint/2010/main" val="2679391773"/>
      </p:ext>
    </p:extLst>
  </p:cSld>
  <p:clrMapOvr>
    <a:masterClrMapping/>
  </p:clrMapOvr>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8F2DB9-4F84-4182-99D7-0C61AAD1959A}" type="datetimeFigureOut">
              <a:rPr lang="id-ID" smtClean="0"/>
              <a:pPr/>
              <a:t>30/08/2018</a:t>
            </a:fld>
            <a:endParaRPr lang="id-ID"/>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E11CFA-BC26-4FE2-818B-1F41BE633036}" type="slidenum">
              <a:rPr lang="id-ID" smtClean="0"/>
              <a:pPr/>
              <a:t>‹Nº›</a:t>
            </a:fld>
            <a:endParaRPr lang="id-ID"/>
          </a:p>
        </p:txBody>
      </p:sp>
    </p:spTree>
    <p:extLst>
      <p:ext uri="{BB962C8B-B14F-4D97-AF65-F5344CB8AC3E}">
        <p14:creationId xmlns:p14="http://schemas.microsoft.com/office/powerpoint/2010/main" val="21713612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5="http://schemas.microsoft.com/office/powerpoint/2012/main">
    <mc:Choice Requires="p15">
      <p:transition advClick="0" advTm="2000">
        <p15:prstTrans prst="wind"/>
      </p:transition>
    </mc:Choice>
    <mc:Fallback xmlns="">
      <p:transition advClick="0" advTm="2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8" Type="http://schemas.openxmlformats.org/officeDocument/2006/relationships/package" Target="../embeddings/Dibujo_de_Microsoft_Visio4.vsdx"/><Relationship Id="rId3" Type="http://schemas.openxmlformats.org/officeDocument/2006/relationships/notesSlide" Target="../notesSlides/notesSlide12.xml"/><Relationship Id="rId7" Type="http://schemas.openxmlformats.org/officeDocument/2006/relationships/image" Target="../media/image27.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package" Target="../embeddings/Dibujo_de_Microsoft_Visio3.vsdx"/><Relationship Id="rId5" Type="http://schemas.microsoft.com/office/2007/relationships/hdphoto" Target="../media/hdphoto1.wdp"/><Relationship Id="rId4" Type="http://schemas.openxmlformats.org/officeDocument/2006/relationships/image" Target="../media/image7.png"/><Relationship Id="rId9" Type="http://schemas.openxmlformats.org/officeDocument/2006/relationships/image" Target="../media/image28.emf"/></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9.png"/><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30.png"/><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image" Target="../media/image7.png"/><Relationship Id="rId7" Type="http://schemas.openxmlformats.org/officeDocument/2006/relationships/diagramLayout" Target="../diagrams/layout7.xml"/><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diagramData" Target="../diagrams/data7.xml"/><Relationship Id="rId5" Type="http://schemas.openxmlformats.org/officeDocument/2006/relationships/image" Target="../media/image33.jpeg"/><Relationship Id="rId10" Type="http://schemas.microsoft.com/office/2007/relationships/diagramDrawing" Target="../diagrams/drawing7.xml"/><Relationship Id="rId4" Type="http://schemas.microsoft.com/office/2007/relationships/hdphoto" Target="../media/hdphoto1.wdp"/><Relationship Id="rId9" Type="http://schemas.openxmlformats.org/officeDocument/2006/relationships/diagramColors" Target="../diagrams/colors7.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jp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8.xml"/><Relationship Id="rId3" Type="http://schemas.openxmlformats.org/officeDocument/2006/relationships/image" Target="../media/image7.png"/><Relationship Id="rId7" Type="http://schemas.openxmlformats.org/officeDocument/2006/relationships/diagramQuickStyle" Target="../diagrams/quickStyle8.xml"/><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diagramLayout" Target="../diagrams/layout8.xml"/><Relationship Id="rId5" Type="http://schemas.openxmlformats.org/officeDocument/2006/relationships/diagramData" Target="../diagrams/data8.xml"/><Relationship Id="rId10" Type="http://schemas.openxmlformats.org/officeDocument/2006/relationships/image" Target="../media/image36.jpeg"/><Relationship Id="rId4" Type="http://schemas.microsoft.com/office/2007/relationships/hdphoto" Target="../media/hdphoto1.wdp"/><Relationship Id="rId9" Type="http://schemas.microsoft.com/office/2007/relationships/diagramDrawing" Target="../diagrams/drawing8.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image" Target="../media/image37.emf"/><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jpeg"/><Relationship Id="rId7" Type="http://schemas.openxmlformats.org/officeDocument/2006/relationships/diagramColors" Target="../diagrams/colors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9.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package" Target="../embeddings/Dibujo_de_Microsoft_Visio5.vsdx"/><Relationship Id="rId5" Type="http://schemas.microsoft.com/office/2007/relationships/hdphoto" Target="../media/hdphoto1.wdp"/><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7.png"/><Relationship Id="rId7"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microsoft.com/office/2007/relationships/hdphoto" Target="../media/hdphoto1.wdp"/><Relationship Id="rId9" Type="http://schemas.openxmlformats.org/officeDocument/2006/relationships/image" Target="../media/image44.png"/></Relationships>
</file>

<file path=ppt/slides/_rels/slide22.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image" Target="../media/image7.png"/><Relationship Id="rId7" Type="http://schemas.openxmlformats.org/officeDocument/2006/relationships/diagramQuickStyle" Target="../diagrams/quickStyle9.xm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diagramLayout" Target="../diagrams/layout9.xml"/><Relationship Id="rId5" Type="http://schemas.openxmlformats.org/officeDocument/2006/relationships/diagramData" Target="../diagrams/data9.xml"/><Relationship Id="rId10" Type="http://schemas.openxmlformats.org/officeDocument/2006/relationships/image" Target="../media/image47.emf"/><Relationship Id="rId4" Type="http://schemas.microsoft.com/office/2007/relationships/hdphoto" Target="../media/hdphoto1.wdp"/><Relationship Id="rId9" Type="http://schemas.microsoft.com/office/2007/relationships/diagramDrawing" Target="../diagrams/drawing9.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8.emf"/><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49.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52.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emf"/><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53.PNG"/><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image" Target="../media/image54.emf"/><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55.emf"/><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image" Target="../media/image56.PNG"/><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image" Target="../media/image11.png"/><Relationship Id="rId3" Type="http://schemas.openxmlformats.org/officeDocument/2006/relationships/image" Target="../media/image7.png"/><Relationship Id="rId7" Type="http://schemas.openxmlformats.org/officeDocument/2006/relationships/diagramQuickStyle" Target="../diagrams/quickStyle2.xml"/><Relationship Id="rId12"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Layout" Target="../diagrams/layout2.xml"/><Relationship Id="rId11" Type="http://schemas.openxmlformats.org/officeDocument/2006/relationships/image" Target="../media/image9.png"/><Relationship Id="rId5" Type="http://schemas.openxmlformats.org/officeDocument/2006/relationships/diagramData" Target="../diagrams/data2.xml"/><Relationship Id="rId10" Type="http://schemas.openxmlformats.org/officeDocument/2006/relationships/image" Target="../media/image8.jpg"/><Relationship Id="rId4" Type="http://schemas.microsoft.com/office/2007/relationships/hdphoto" Target="../media/hdphoto1.wdp"/><Relationship Id="rId9" Type="http://schemas.microsoft.com/office/2007/relationships/diagramDrawing" Target="../diagrams/drawing2.xml"/><Relationship Id="rId14" Type="http://schemas.openxmlformats.org/officeDocument/2006/relationships/image" Target="../media/image12.jpeg"/></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57.emf"/><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9.emf"/><Relationship Id="rId5" Type="http://schemas.openxmlformats.org/officeDocument/2006/relationships/image" Target="../media/image58.emf"/><Relationship Id="rId4" Type="http://schemas.microsoft.com/office/2007/relationships/hdphoto" Target="../media/hdphoto1.wdp"/></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1.emf"/><Relationship Id="rId5" Type="http://schemas.openxmlformats.org/officeDocument/2006/relationships/image" Target="../media/image60.emf"/><Relationship Id="rId4" Type="http://schemas.microsoft.com/office/2007/relationships/hdphoto" Target="../media/hdphoto1.wdp"/></Relationships>
</file>

<file path=ppt/slides/_rels/slide3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microsoft.com/office/2007/relationships/hdphoto" Target="../media/hdphoto1.wdp"/></Relationships>
</file>

<file path=ppt/slides/_rels/slide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microsoft.com/office/2007/relationships/hdphoto" Target="../media/hdphoto1.wdp"/></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microsoft.com/office/2007/relationships/hdphoto" Target="../media/hdphoto1.wdp"/></Relationships>
</file>

<file path=ppt/slides/_rels/slide3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microsoft.com/office/2007/relationships/hdphoto" Target="../media/hdphoto1.wdp"/></Relationships>
</file>

<file path=ppt/slides/_rels/slide39.xml.rels><?xml version="1.0" encoding="UTF-8" standalone="yes"?>
<Relationships xmlns="http://schemas.openxmlformats.org/package/2006/relationships"><Relationship Id="rId8" Type="http://schemas.openxmlformats.org/officeDocument/2006/relationships/diagramColors" Target="../diagrams/colors10.xml"/><Relationship Id="rId13" Type="http://schemas.openxmlformats.org/officeDocument/2006/relationships/diagramColors" Target="../diagrams/colors11.xml"/><Relationship Id="rId3" Type="http://schemas.openxmlformats.org/officeDocument/2006/relationships/image" Target="../media/image7.png"/><Relationship Id="rId7" Type="http://schemas.openxmlformats.org/officeDocument/2006/relationships/diagramQuickStyle" Target="../diagrams/quickStyle10.xml"/><Relationship Id="rId12" Type="http://schemas.openxmlformats.org/officeDocument/2006/relationships/diagramQuickStyle" Target="../diagrams/quickStyle11.xml"/><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diagramLayout" Target="../diagrams/layout10.xml"/><Relationship Id="rId11" Type="http://schemas.openxmlformats.org/officeDocument/2006/relationships/diagramLayout" Target="../diagrams/layout11.xml"/><Relationship Id="rId5" Type="http://schemas.openxmlformats.org/officeDocument/2006/relationships/diagramData" Target="../diagrams/data10.xml"/><Relationship Id="rId10" Type="http://schemas.openxmlformats.org/officeDocument/2006/relationships/diagramData" Target="../diagrams/data11.xml"/><Relationship Id="rId4" Type="http://schemas.microsoft.com/office/2007/relationships/hdphoto" Target="../media/hdphoto1.wdp"/><Relationship Id="rId9" Type="http://schemas.microsoft.com/office/2007/relationships/diagramDrawing" Target="../diagrams/drawing10.xml"/><Relationship Id="rId14" Type="http://schemas.microsoft.com/office/2007/relationships/diagramDrawing" Target="../diagrams/drawing11.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notesSlide" Target="../notesSlides/notesSlide4.xml"/><Relationship Id="rId7" Type="http://schemas.openxmlformats.org/officeDocument/2006/relationships/image" Target="../media/image13.emf"/><Relationship Id="rId12" Type="http://schemas.microsoft.com/office/2007/relationships/diagramDrawing" Target="../diagrams/drawing3.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Dibujo_de_Microsoft_Visio1.vsdx"/><Relationship Id="rId11" Type="http://schemas.openxmlformats.org/officeDocument/2006/relationships/diagramColors" Target="../diagrams/colors3.xml"/><Relationship Id="rId5" Type="http://schemas.microsoft.com/office/2007/relationships/hdphoto" Target="../media/hdphoto1.wdp"/><Relationship Id="rId10" Type="http://schemas.openxmlformats.org/officeDocument/2006/relationships/diagramQuickStyle" Target="../diagrams/quickStyle3.xml"/><Relationship Id="rId4" Type="http://schemas.openxmlformats.org/officeDocument/2006/relationships/image" Target="../media/image7.png"/><Relationship Id="rId9"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chart" Target="../charts/chart1.xml"/><Relationship Id="rId4" Type="http://schemas.microsoft.com/office/2007/relationships/hdphoto" Target="../media/hdphoto1.wdp"/></Relationships>
</file>

<file path=ppt/slides/_rels/slide41.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diagramColors" Target="../diagrams/colors12.xml"/><Relationship Id="rId3" Type="http://schemas.openxmlformats.org/officeDocument/2006/relationships/image" Target="../media/image7.png"/><Relationship Id="rId7" Type="http://schemas.openxmlformats.org/officeDocument/2006/relationships/diagramQuickStyle" Target="../diagrams/quickStyle12.xml"/><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diagramLayout" Target="../diagrams/layout12.xml"/><Relationship Id="rId5" Type="http://schemas.openxmlformats.org/officeDocument/2006/relationships/diagramData" Target="../diagrams/data12.xml"/><Relationship Id="rId4" Type="http://schemas.microsoft.com/office/2007/relationships/hdphoto" Target="../media/hdphoto1.wdp"/><Relationship Id="rId9" Type="http://schemas.microsoft.com/office/2007/relationships/diagramDrawing" Target="../diagrams/drawing12.xml"/></Relationships>
</file>

<file path=ppt/slides/_rels/slide43.xml.rels><?xml version="1.0" encoding="UTF-8" standalone="yes"?>
<Relationships xmlns="http://schemas.openxmlformats.org/package/2006/relationships"><Relationship Id="rId8" Type="http://schemas.openxmlformats.org/officeDocument/2006/relationships/diagramColors" Target="../diagrams/colors13.xml"/><Relationship Id="rId3" Type="http://schemas.openxmlformats.org/officeDocument/2006/relationships/image" Target="../media/image7.png"/><Relationship Id="rId7" Type="http://schemas.openxmlformats.org/officeDocument/2006/relationships/diagramQuickStyle" Target="../diagrams/quickStyle13.xml"/><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diagramLayout" Target="../diagrams/layout13.xml"/><Relationship Id="rId5" Type="http://schemas.openxmlformats.org/officeDocument/2006/relationships/diagramData" Target="../diagrams/data13.xml"/><Relationship Id="rId4" Type="http://schemas.microsoft.com/office/2007/relationships/hdphoto" Target="../media/hdphoto1.wdp"/><Relationship Id="rId9" Type="http://schemas.microsoft.com/office/2007/relationships/diagramDrawing" Target="../diagrams/drawing13.xml"/></Relationships>
</file>

<file path=ppt/slides/_rels/slide44.xml.rels><?xml version="1.0" encoding="UTF-8" standalone="yes"?>
<Relationships xmlns="http://schemas.openxmlformats.org/package/2006/relationships"><Relationship Id="rId8" Type="http://schemas.openxmlformats.org/officeDocument/2006/relationships/diagramColors" Target="../diagrams/colors14.xml"/><Relationship Id="rId3" Type="http://schemas.openxmlformats.org/officeDocument/2006/relationships/image" Target="../media/image7.png"/><Relationship Id="rId7" Type="http://schemas.openxmlformats.org/officeDocument/2006/relationships/diagramQuickStyle" Target="../diagrams/quickStyle14.xml"/><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diagramLayout" Target="../diagrams/layout14.xml"/><Relationship Id="rId5" Type="http://schemas.openxmlformats.org/officeDocument/2006/relationships/diagramData" Target="../diagrams/data14.xml"/><Relationship Id="rId4" Type="http://schemas.microsoft.com/office/2007/relationships/hdphoto" Target="../media/hdphoto1.wdp"/><Relationship Id="rId9" Type="http://schemas.microsoft.com/office/2007/relationships/diagramDrawing" Target="../diagrams/drawing14.xml"/></Relationships>
</file>

<file path=ppt/slides/_rels/slide45.xml.rels><?xml version="1.0" encoding="UTF-8" standalone="yes"?>
<Relationships xmlns="http://schemas.openxmlformats.org/package/2006/relationships"><Relationship Id="rId8" Type="http://schemas.openxmlformats.org/officeDocument/2006/relationships/diagramColors" Target="../diagrams/colors15.xml"/><Relationship Id="rId3" Type="http://schemas.openxmlformats.org/officeDocument/2006/relationships/image" Target="../media/image7.png"/><Relationship Id="rId7" Type="http://schemas.openxmlformats.org/officeDocument/2006/relationships/diagramQuickStyle" Target="../diagrams/quickStyle15.xml"/><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diagramLayout" Target="../diagrams/layout15.xml"/><Relationship Id="rId5" Type="http://schemas.openxmlformats.org/officeDocument/2006/relationships/diagramData" Target="../diagrams/data15.xml"/><Relationship Id="rId4" Type="http://schemas.microsoft.com/office/2007/relationships/hdphoto" Target="../media/hdphoto1.wdp"/><Relationship Id="rId9" Type="http://schemas.microsoft.com/office/2007/relationships/diagramDrawing" Target="../diagrams/drawing15.xml"/></Relationships>
</file>

<file path=ppt/slides/_rels/slide46.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image" Target="../media/image7.png"/><Relationship Id="rId7" Type="http://schemas.openxmlformats.org/officeDocument/2006/relationships/diagramQuickStyle" Target="../diagrams/quickStyle16.xml"/><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diagramLayout" Target="../diagrams/layout16.xml"/><Relationship Id="rId5" Type="http://schemas.openxmlformats.org/officeDocument/2006/relationships/diagramData" Target="../diagrams/data16.xml"/><Relationship Id="rId4" Type="http://schemas.microsoft.com/office/2007/relationships/hdphoto" Target="../media/hdphoto1.wdp"/><Relationship Id="rId9" Type="http://schemas.microsoft.com/office/2007/relationships/diagramDrawing" Target="../diagrams/drawing1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4.xml"/><Relationship Id="rId3" Type="http://schemas.openxmlformats.org/officeDocument/2006/relationships/image" Target="../media/image7.png"/><Relationship Id="rId7" Type="http://schemas.openxmlformats.org/officeDocument/2006/relationships/diagramQuickStyle" Target="../diagrams/quickStyle4.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Layout" Target="../diagrams/layout4.xml"/><Relationship Id="rId5" Type="http://schemas.openxmlformats.org/officeDocument/2006/relationships/diagramData" Target="../diagrams/data4.xml"/><Relationship Id="rId4" Type="http://schemas.microsoft.com/office/2007/relationships/hdphoto" Target="../media/hdphoto1.wdp"/><Relationship Id="rId9" Type="http://schemas.microsoft.com/office/2007/relationships/diagramDrawing" Target="../diagrams/drawing4.xml"/></Relationships>
</file>

<file path=ppt/slides/_rels/slide6.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7.png"/><Relationship Id="rId7" Type="http://schemas.openxmlformats.org/officeDocument/2006/relationships/image" Target="../media/image16.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5.jpeg"/><Relationship Id="rId5" Type="http://schemas.openxmlformats.org/officeDocument/2006/relationships/image" Target="../media/image14.jpeg"/><Relationship Id="rId4" Type="http://schemas.microsoft.com/office/2007/relationships/hdphoto" Target="../media/hdphoto1.wdp"/><Relationship Id="rId9" Type="http://schemas.openxmlformats.org/officeDocument/2006/relationships/image" Target="../media/image18.jpeg"/></Relationships>
</file>

<file path=ppt/slides/_rels/slide7.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19.jpeg"/><Relationship Id="rId7" Type="http://schemas.openxmlformats.org/officeDocument/2006/relationships/diagramColors" Target="../diagrams/colors5.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8.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9.jpeg"/><Relationship Id="rId7" Type="http://schemas.openxmlformats.org/officeDocument/2006/relationships/diagramColors" Target="../diagrams/colors6.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0.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package" Target="../embeddings/Dibujo_de_Microsoft_Visio2.vsdx"/><Relationship Id="rId5" Type="http://schemas.microsoft.com/office/2007/relationships/hdphoto" Target="../media/hdphoto1.wdp"/><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4 Rectángulo"/>
          <p:cNvSpPr/>
          <p:nvPr/>
        </p:nvSpPr>
        <p:spPr>
          <a:xfrm>
            <a:off x="2733096" y="2501557"/>
            <a:ext cx="8077200" cy="156966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just"/>
            <a:r>
              <a:rPr lang="es-EC" sz="2400" dirty="0" smtClean="0"/>
              <a:t>“DISEÑO E IMPLEMENTACIÓN DE UN SISTEMA DE CONTROL DISTRIBUIDO PARA EL ÁREA DE DOSIFICADO DE MACRO INGREDIENTES DE UNA PLANTA TIPO PARA LA PRODUCCIÓN DE BALANCEADO”</a:t>
            </a:r>
            <a:endParaRPr lang="es-MX" sz="2400" dirty="0"/>
          </a:p>
        </p:txBody>
      </p:sp>
      <p:sp>
        <p:nvSpPr>
          <p:cNvPr id="3" name="5 Subtítulo"/>
          <p:cNvSpPr txBox="1">
            <a:spLocks/>
          </p:cNvSpPr>
          <p:nvPr/>
        </p:nvSpPr>
        <p:spPr>
          <a:xfrm>
            <a:off x="3581399" y="4514387"/>
            <a:ext cx="5140570" cy="1090600"/>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b="1" dirty="0" smtClean="0"/>
              <a:t>AUTOR:</a:t>
            </a:r>
            <a:endParaRPr lang="en-US" sz="2400" b="1" dirty="0"/>
          </a:p>
          <a:p>
            <a:pPr marL="0" indent="0" algn="ctr">
              <a:buNone/>
            </a:pPr>
            <a:r>
              <a:rPr lang="en-US" sz="2400" b="1" dirty="0" smtClean="0"/>
              <a:t>HERRERA VICENTE, EDGAR MAURICIO</a:t>
            </a:r>
            <a:endParaRPr lang="en-US" sz="2400" b="1" dirty="0"/>
          </a:p>
        </p:txBody>
      </p:sp>
      <p:sp>
        <p:nvSpPr>
          <p:cNvPr id="8" name="5 Subtítulo"/>
          <p:cNvSpPr txBox="1">
            <a:spLocks/>
          </p:cNvSpPr>
          <p:nvPr/>
        </p:nvSpPr>
        <p:spPr>
          <a:xfrm>
            <a:off x="3023148" y="861468"/>
            <a:ext cx="7787148" cy="1415005"/>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s-EC" sz="2800" b="1" dirty="0">
                <a:solidFill>
                  <a:schemeClr val="tx2">
                    <a:lumMod val="75000"/>
                  </a:schemeClr>
                </a:solidFill>
              </a:rPr>
              <a:t>DEPARTAMENTO DE ELÉCTRICA Y ELECTRÓNICA</a:t>
            </a:r>
          </a:p>
          <a:p>
            <a:pPr marL="0" indent="0" algn="ctr">
              <a:buNone/>
            </a:pPr>
            <a:r>
              <a:rPr lang="es-EC" sz="2800" b="1" dirty="0">
                <a:solidFill>
                  <a:schemeClr val="tx2">
                    <a:lumMod val="75000"/>
                  </a:schemeClr>
                </a:solidFill>
              </a:rPr>
              <a:t>CARRERA DE </a:t>
            </a:r>
            <a:r>
              <a:rPr lang="es-EC" sz="2800" b="1" dirty="0" smtClean="0">
                <a:solidFill>
                  <a:schemeClr val="tx2">
                    <a:lumMod val="75000"/>
                  </a:schemeClr>
                </a:solidFill>
              </a:rPr>
              <a:t>INGENIERIA ELECTRÓNICA </a:t>
            </a:r>
            <a:r>
              <a:rPr lang="es-EC" sz="2800" b="1" dirty="0">
                <a:solidFill>
                  <a:schemeClr val="tx2">
                    <a:lumMod val="75000"/>
                  </a:schemeClr>
                </a:solidFill>
              </a:rPr>
              <a:t>EN AUTOMATIZACIÓN Y CONTROL</a:t>
            </a:r>
          </a:p>
          <a:p>
            <a:pPr marL="0" indent="0" algn="ctr">
              <a:buNone/>
            </a:pPr>
            <a:endParaRPr lang="es-EC" sz="2800" b="1" dirty="0">
              <a:solidFill>
                <a:schemeClr val="tx2">
                  <a:lumMod val="75000"/>
                </a:schemeClr>
              </a:solidFill>
            </a:endParaRPr>
          </a:p>
        </p:txBody>
      </p:sp>
      <p:sp>
        <p:nvSpPr>
          <p:cNvPr id="4" name="Rectángulo 3"/>
          <p:cNvSpPr/>
          <p:nvPr/>
        </p:nvSpPr>
        <p:spPr>
          <a:xfrm>
            <a:off x="393895" y="211015"/>
            <a:ext cx="3488788" cy="77526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5" name="Picture 2" descr="Resultado de imagen para espe log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3896" y="101396"/>
            <a:ext cx="3488788" cy="831529"/>
          </a:xfrm>
          <a:prstGeom prst="rect">
            <a:avLst/>
          </a:prstGeom>
          <a:noFill/>
          <a:extLst>
            <a:ext uri="{909E8E84-426E-40DD-AFC4-6F175D3DCCD1}">
              <a14:hiddenFill xmlns:a14="http://schemas.microsoft.com/office/drawing/2010/main">
                <a:solidFill>
                  <a:srgbClr val="FFFFFF"/>
                </a:solidFill>
              </a14:hiddenFill>
            </a:ext>
          </a:extLst>
        </p:spPr>
      </p:pic>
      <p:sp>
        <p:nvSpPr>
          <p:cNvPr id="7" name="5 Subtítulo"/>
          <p:cNvSpPr txBox="1">
            <a:spLocks/>
          </p:cNvSpPr>
          <p:nvPr/>
        </p:nvSpPr>
        <p:spPr>
          <a:xfrm>
            <a:off x="3581399" y="5287415"/>
            <a:ext cx="5520398" cy="1090600"/>
          </a:xfrm>
          <a:prstGeom prst="rect">
            <a:avLst/>
          </a:prstGeom>
        </p:spPr>
        <p:txBody>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400" b="1" dirty="0" smtClean="0"/>
              <a:t>DIRECTOR:</a:t>
            </a:r>
            <a:endParaRPr lang="en-US" sz="2400" b="1" dirty="0"/>
          </a:p>
          <a:p>
            <a:pPr marL="0" indent="0" algn="ctr">
              <a:buNone/>
            </a:pPr>
            <a:r>
              <a:rPr lang="en-US" sz="2400" b="1" dirty="0" smtClean="0"/>
              <a:t>ING. ORTIZ TULCAN, HUGO RAMIRO MSC</a:t>
            </a:r>
            <a:endParaRPr lang="en-US" sz="2400" b="1" dirty="0"/>
          </a:p>
        </p:txBody>
      </p:sp>
      <p:sp>
        <p:nvSpPr>
          <p:cNvPr id="9" name="Rectángulo 8"/>
          <p:cNvSpPr/>
          <p:nvPr/>
        </p:nvSpPr>
        <p:spPr>
          <a:xfrm rot="5400000">
            <a:off x="8624935" y="2333043"/>
            <a:ext cx="6901454"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8919985" y="3448406"/>
            <a:ext cx="5511783"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6" name="Imagen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07669" y="598648"/>
            <a:ext cx="1302106" cy="1252025"/>
          </a:xfrm>
          <a:prstGeom prst="rect">
            <a:avLst/>
          </a:prstGeom>
        </p:spPr>
      </p:pic>
    </p:spTree>
    <p:extLst>
      <p:ext uri="{BB962C8B-B14F-4D97-AF65-F5344CB8AC3E}">
        <p14:creationId xmlns:p14="http://schemas.microsoft.com/office/powerpoint/2010/main" val="3629103518"/>
      </p:ext>
    </p:extLst>
  </p:cSld>
  <p:clrMapOvr>
    <a:masterClrMapping/>
  </p:clrMapOvr>
  <mc:AlternateContent xmlns:mc="http://schemas.openxmlformats.org/markup-compatibility/2006" xmlns:p15="http://schemas.microsoft.com/office/powerpoint/2012/main">
    <mc:Choice Requires="p15">
      <p:transition>
        <p15:prstTrans prst="wind"/>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anim calcmode="lin" valueType="num">
                                      <p:cBhvr>
                                        <p:cTn id="13" dur="1000" fill="hold"/>
                                        <p:tgtEl>
                                          <p:spTgt spid="3"/>
                                        </p:tgtEl>
                                        <p:attrNameLst>
                                          <p:attrName>ppt_x</p:attrName>
                                        </p:attrNameLst>
                                      </p:cBhvr>
                                      <p:tavLst>
                                        <p:tav tm="0">
                                          <p:val>
                                            <p:strVal val="#ppt_x"/>
                                          </p:val>
                                        </p:tav>
                                        <p:tav tm="100000">
                                          <p:val>
                                            <p:strVal val="#ppt_x"/>
                                          </p:val>
                                        </p:tav>
                                      </p:tavLst>
                                    </p:anim>
                                    <p:anim calcmode="lin" valueType="num">
                                      <p:cBhvr>
                                        <p:cTn id="14" dur="1000" fill="hold"/>
                                        <p:tgtEl>
                                          <p:spTgt spid="3"/>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par>
                                <p:cTn id="20" presetID="16" presetClass="entr" presetSubtype="21" fill="hold" nodeType="withEffect">
                                  <p:stCondLst>
                                    <p:cond delay="2500"/>
                                  </p:stCondLst>
                                  <p:childTnLst>
                                    <p:set>
                                      <p:cBhvr>
                                        <p:cTn id="21" dur="1" fill="hold">
                                          <p:stCondLst>
                                            <p:cond delay="0"/>
                                          </p:stCondLst>
                                        </p:cTn>
                                        <p:tgtEl>
                                          <p:spTgt spid="5"/>
                                        </p:tgtEl>
                                        <p:attrNameLst>
                                          <p:attrName>style.visibility</p:attrName>
                                        </p:attrNameLst>
                                      </p:cBhvr>
                                      <p:to>
                                        <p:strVal val="visible"/>
                                      </p:to>
                                    </p:set>
                                    <p:animEffect transition="in" filter="barn(inVertical)">
                                      <p:cBhvr>
                                        <p:cTn id="22" dur="1500"/>
                                        <p:tgtEl>
                                          <p:spTgt spid="5"/>
                                        </p:tgtEl>
                                      </p:cBhvr>
                                    </p:animEffect>
                                  </p:childTnLst>
                                </p:cTn>
                              </p:par>
                              <p:par>
                                <p:cTn id="23" presetID="42"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par>
                                <p:cTn id="28" presetID="22" presetClass="entr" presetSubtype="4" fill="hold" grpId="0"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wipe(down)">
                                      <p:cBhvr>
                                        <p:cTn id="30" dur="500"/>
                                        <p:tgtEl>
                                          <p:spTgt spid="9"/>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par>
                                <p:cTn id="34" presetID="16" presetClass="entr" presetSubtype="21" fill="hold" nodeType="withEffect">
                                  <p:stCondLst>
                                    <p:cond delay="2500"/>
                                  </p:stCondLst>
                                  <p:childTnLst>
                                    <p:set>
                                      <p:cBhvr>
                                        <p:cTn id="35" dur="1" fill="hold">
                                          <p:stCondLst>
                                            <p:cond delay="0"/>
                                          </p:stCondLst>
                                        </p:cTn>
                                        <p:tgtEl>
                                          <p:spTgt spid="6"/>
                                        </p:tgtEl>
                                        <p:attrNameLst>
                                          <p:attrName>style.visibility</p:attrName>
                                        </p:attrNameLst>
                                      </p:cBhvr>
                                      <p:to>
                                        <p:strVal val="visible"/>
                                      </p:to>
                                    </p:set>
                                    <p:animEffect transition="in" filter="barn(inVertical)">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P spid="7" grpId="0"/>
      <p:bldP spid="9" grpId="0" animBg="1"/>
      <p:bldP spid="10"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14" name="TextBox 13"/>
          <p:cNvSpPr txBox="1"/>
          <p:nvPr/>
        </p:nvSpPr>
        <p:spPr>
          <a:xfrm>
            <a:off x="80748" y="896856"/>
            <a:ext cx="6987421" cy="769441"/>
          </a:xfrm>
          <a:prstGeom prst="rect">
            <a:avLst/>
          </a:prstGeom>
          <a:noFill/>
        </p:spPr>
        <p:txBody>
          <a:bodyPr wrap="square" rtlCol="0">
            <a:spAutoFit/>
          </a:bodyPr>
          <a:lstStyle/>
          <a:p>
            <a:r>
              <a:rPr lang="es-EC" sz="4400" dirty="0" smtClean="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Situación Inicial de la Planta</a:t>
            </a:r>
            <a:endParaRPr lang="es-EC" sz="4400" dirty="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stretch>
            <a:fillRect/>
          </a:stretch>
        </p:blipFill>
        <p:spPr>
          <a:xfrm>
            <a:off x="217995" y="2310802"/>
            <a:ext cx="11220286" cy="3580706"/>
          </a:xfrm>
          <a:prstGeom prst="rect">
            <a:avLst/>
          </a:prstGeom>
        </p:spPr>
      </p:pic>
      <p:pic>
        <p:nvPicPr>
          <p:cNvPr id="3" name="Imagen 2"/>
          <p:cNvPicPr>
            <a:picLocks noChangeAspect="1"/>
          </p:cNvPicPr>
          <p:nvPr/>
        </p:nvPicPr>
        <p:blipFill>
          <a:blip r:embed="rId6"/>
          <a:stretch>
            <a:fillRect/>
          </a:stretch>
        </p:blipFill>
        <p:spPr>
          <a:xfrm>
            <a:off x="235311" y="1533525"/>
            <a:ext cx="11156079" cy="5324475"/>
          </a:xfrm>
          <a:prstGeom prst="rect">
            <a:avLst/>
          </a:prstGeom>
        </p:spPr>
      </p:pic>
      <p:pic>
        <p:nvPicPr>
          <p:cNvPr id="4" name="Imagen 3"/>
          <p:cNvPicPr>
            <a:picLocks noChangeAspect="1"/>
          </p:cNvPicPr>
          <p:nvPr/>
        </p:nvPicPr>
        <p:blipFill>
          <a:blip r:embed="rId7"/>
          <a:stretch>
            <a:fillRect/>
          </a:stretch>
        </p:blipFill>
        <p:spPr>
          <a:xfrm>
            <a:off x="80748" y="1533525"/>
            <a:ext cx="11357533" cy="5343525"/>
          </a:xfrm>
          <a:prstGeom prst="rect">
            <a:avLst/>
          </a:prstGeom>
        </p:spPr>
      </p:pic>
    </p:spTree>
    <p:extLst>
      <p:ext uri="{BB962C8B-B14F-4D97-AF65-F5344CB8AC3E}">
        <p14:creationId xmlns:p14="http://schemas.microsoft.com/office/powerpoint/2010/main" val="16645854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p:cTn id="29" dur="500" fill="hold"/>
                                        <p:tgtEl>
                                          <p:spTgt spid="3"/>
                                        </p:tgtEl>
                                        <p:attrNameLst>
                                          <p:attrName>ppt_w</p:attrName>
                                        </p:attrNameLst>
                                      </p:cBhvr>
                                      <p:tavLst>
                                        <p:tav tm="0">
                                          <p:val>
                                            <p:fltVal val="0"/>
                                          </p:val>
                                        </p:tav>
                                        <p:tav tm="100000">
                                          <p:val>
                                            <p:strVal val="#ppt_w"/>
                                          </p:val>
                                        </p:tav>
                                      </p:tavLst>
                                    </p:anim>
                                    <p:anim calcmode="lin" valueType="num">
                                      <p:cBhvr>
                                        <p:cTn id="30" dur="500" fill="hold"/>
                                        <p:tgtEl>
                                          <p:spTgt spid="3"/>
                                        </p:tgtEl>
                                        <p:attrNameLst>
                                          <p:attrName>ppt_h</p:attrName>
                                        </p:attrNameLst>
                                      </p:cBhvr>
                                      <p:tavLst>
                                        <p:tav tm="0">
                                          <p:val>
                                            <p:fltVal val="0"/>
                                          </p:val>
                                        </p:tav>
                                        <p:tav tm="100000">
                                          <p:val>
                                            <p:strVal val="#ppt_h"/>
                                          </p:val>
                                        </p:tav>
                                      </p:tavLst>
                                    </p:anim>
                                    <p:animEffect transition="in" filter="fade">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14" presetClass="entr" presetSubtype="10"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randombar(horizontal)">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P spid="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5" name="Imagen 4"/>
          <p:cNvPicPr>
            <a:picLocks noChangeAspect="1"/>
          </p:cNvPicPr>
          <p:nvPr/>
        </p:nvPicPr>
        <p:blipFill>
          <a:blip r:embed="rId5"/>
          <a:stretch>
            <a:fillRect/>
          </a:stretch>
        </p:blipFill>
        <p:spPr>
          <a:xfrm>
            <a:off x="1225496" y="1053339"/>
            <a:ext cx="8324850" cy="5686425"/>
          </a:xfrm>
          <a:prstGeom prst="rect">
            <a:avLst/>
          </a:prstGeom>
        </p:spPr>
      </p:pic>
      <p:pic>
        <p:nvPicPr>
          <p:cNvPr id="6" name="Imagen 5"/>
          <p:cNvPicPr>
            <a:picLocks noChangeAspect="1"/>
          </p:cNvPicPr>
          <p:nvPr/>
        </p:nvPicPr>
        <p:blipFill>
          <a:blip r:embed="rId6"/>
          <a:stretch>
            <a:fillRect/>
          </a:stretch>
        </p:blipFill>
        <p:spPr>
          <a:xfrm>
            <a:off x="1270004" y="1053339"/>
            <a:ext cx="8280341" cy="5776950"/>
          </a:xfrm>
          <a:prstGeom prst="rect">
            <a:avLst/>
          </a:prstGeom>
        </p:spPr>
      </p:pic>
      <p:pic>
        <p:nvPicPr>
          <p:cNvPr id="8" name="Imagen 7"/>
          <p:cNvPicPr>
            <a:picLocks noChangeAspect="1"/>
          </p:cNvPicPr>
          <p:nvPr/>
        </p:nvPicPr>
        <p:blipFill>
          <a:blip r:embed="rId7"/>
          <a:stretch>
            <a:fillRect/>
          </a:stretch>
        </p:blipFill>
        <p:spPr>
          <a:xfrm>
            <a:off x="1334496" y="817219"/>
            <a:ext cx="8260357" cy="6040781"/>
          </a:xfrm>
          <a:prstGeom prst="rect">
            <a:avLst/>
          </a:prstGeom>
        </p:spPr>
      </p:pic>
    </p:spTree>
    <p:extLst>
      <p:ext uri="{BB962C8B-B14F-4D97-AF65-F5344CB8AC3E}">
        <p14:creationId xmlns:p14="http://schemas.microsoft.com/office/powerpoint/2010/main" val="27202522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down)">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circle(in)">
                                      <p:cBhvr>
                                        <p:cTn id="3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2" name="Objeto 11"/>
          <p:cNvGraphicFramePr>
            <a:graphicFrameLocks noChangeAspect="1"/>
          </p:cNvGraphicFramePr>
          <p:nvPr>
            <p:extLst>
              <p:ext uri="{D42A27DB-BD31-4B8C-83A1-F6EECF244321}">
                <p14:modId xmlns:p14="http://schemas.microsoft.com/office/powerpoint/2010/main" val="2936806375"/>
              </p:ext>
            </p:extLst>
          </p:nvPr>
        </p:nvGraphicFramePr>
        <p:xfrm>
          <a:off x="936613" y="1480746"/>
          <a:ext cx="9254593" cy="4551439"/>
        </p:xfrm>
        <a:graphic>
          <a:graphicData uri="http://schemas.openxmlformats.org/presentationml/2006/ole">
            <mc:AlternateContent xmlns:mc="http://schemas.openxmlformats.org/markup-compatibility/2006">
              <mc:Choice xmlns:v="urn:schemas-microsoft-com:vml" Requires="v">
                <p:oleObj spid="_x0000_s6235" name="Visio" r:id="rId6" imgW="21031324" imgH="10163083" progId="Visio.Drawing.15">
                  <p:embed/>
                </p:oleObj>
              </mc:Choice>
              <mc:Fallback>
                <p:oleObj name="Visio" r:id="rId6" imgW="21031324" imgH="10163083"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6613" y="1480746"/>
                        <a:ext cx="9254593" cy="4551439"/>
                      </a:xfrm>
                      <a:prstGeom prst="rect">
                        <a:avLst/>
                      </a:prstGeom>
                      <a:noFill/>
                    </p:spPr>
                  </p:pic>
                </p:oleObj>
              </mc:Fallback>
            </mc:AlternateContent>
          </a:graphicData>
        </a:graphic>
      </p:graphicFrame>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Objeto 14"/>
          <p:cNvGraphicFramePr>
            <a:graphicFrameLocks noChangeAspect="1"/>
          </p:cNvGraphicFramePr>
          <p:nvPr>
            <p:extLst>
              <p:ext uri="{D42A27DB-BD31-4B8C-83A1-F6EECF244321}">
                <p14:modId xmlns:p14="http://schemas.microsoft.com/office/powerpoint/2010/main" val="1993977698"/>
              </p:ext>
            </p:extLst>
          </p:nvPr>
        </p:nvGraphicFramePr>
        <p:xfrm>
          <a:off x="1897694" y="1053339"/>
          <a:ext cx="7116745" cy="5803947"/>
        </p:xfrm>
        <a:graphic>
          <a:graphicData uri="http://schemas.openxmlformats.org/presentationml/2006/ole">
            <mc:AlternateContent xmlns:mc="http://schemas.openxmlformats.org/markup-compatibility/2006">
              <mc:Choice xmlns:v="urn:schemas-microsoft-com:vml" Requires="v">
                <p:oleObj spid="_x0000_s6236" name="Visio" r:id="rId8" imgW="10239228" imgH="9906210" progId="Visio.Drawing.15">
                  <p:embed/>
                </p:oleObj>
              </mc:Choice>
              <mc:Fallback>
                <p:oleObj name="Visio" r:id="rId8" imgW="10239228" imgH="9906210"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97694" y="1053339"/>
                        <a:ext cx="7116745" cy="5803947"/>
                      </a:xfrm>
                      <a:prstGeom prst="rect">
                        <a:avLst/>
                      </a:prstGeom>
                      <a:noFill/>
                    </p:spPr>
                  </p:pic>
                </p:oleObj>
              </mc:Fallback>
            </mc:AlternateContent>
          </a:graphicData>
        </a:graphic>
      </p:graphicFrame>
      <p:sp>
        <p:nvSpPr>
          <p:cNvPr id="16" name="TextBox 13"/>
          <p:cNvSpPr txBox="1"/>
          <p:nvPr/>
        </p:nvSpPr>
        <p:spPr>
          <a:xfrm>
            <a:off x="2043222" y="213559"/>
            <a:ext cx="6987421" cy="769441"/>
          </a:xfrm>
          <a:prstGeom prst="rect">
            <a:avLst/>
          </a:prstGeom>
          <a:noFill/>
        </p:spPr>
        <p:txBody>
          <a:bodyPr wrap="square" rtlCol="0">
            <a:spAutoFit/>
          </a:bodyPr>
          <a:lstStyle/>
          <a:p>
            <a:r>
              <a:rPr lang="es-EC" sz="4400" dirty="0" smtClean="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Arquitectura</a:t>
            </a:r>
            <a:endParaRPr lang="es-EC" sz="4400" dirty="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Tree>
    <p:extLst>
      <p:ext uri="{BB962C8B-B14F-4D97-AF65-F5344CB8AC3E}">
        <p14:creationId xmlns:p14="http://schemas.microsoft.com/office/powerpoint/2010/main" val="42486188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47"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1000"/>
                                        <p:tgtEl>
                                          <p:spTgt spid="11"/>
                                        </p:tgtEl>
                                      </p:cBhvr>
                                    </p:animEffect>
                                    <p:anim calcmode="lin" valueType="num">
                                      <p:cBhvr>
                                        <p:cTn id="23" dur="1000" fill="hold"/>
                                        <p:tgtEl>
                                          <p:spTgt spid="11"/>
                                        </p:tgtEl>
                                        <p:attrNameLst>
                                          <p:attrName>ppt_x</p:attrName>
                                        </p:attrNameLst>
                                      </p:cBhvr>
                                      <p:tavLst>
                                        <p:tav tm="0">
                                          <p:val>
                                            <p:strVal val="#ppt_x"/>
                                          </p:val>
                                        </p:tav>
                                        <p:tav tm="100000">
                                          <p:val>
                                            <p:strVal val="#ppt_x"/>
                                          </p:val>
                                        </p:tav>
                                      </p:tavLst>
                                    </p:anim>
                                    <p:anim calcmode="lin" valueType="num">
                                      <p:cBhvr>
                                        <p:cTn id="2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xit" presetSubtype="4" fill="hold" nodeType="clickEffect">
                                  <p:stCondLst>
                                    <p:cond delay="0"/>
                                  </p:stCondLst>
                                  <p:childTnLst>
                                    <p:animEffect transition="out" filter="wipe(down)">
                                      <p:cBhvr>
                                        <p:cTn id="28" dur="500"/>
                                        <p:tgtEl>
                                          <p:spTgt spid="12"/>
                                        </p:tgtEl>
                                      </p:cBhvr>
                                    </p:animEffect>
                                    <p:set>
                                      <p:cBhvr>
                                        <p:cTn id="29" dur="1" fill="hold">
                                          <p:stCondLst>
                                            <p:cond delay="499"/>
                                          </p:stCondLst>
                                        </p:cTn>
                                        <p:tgtEl>
                                          <p:spTgt spid="1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barn(inVertical)">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2" name="Rectangle 2"/>
          <p:cNvSpPr>
            <a:spLocks noChangeArrowheads="1"/>
          </p:cNvSpPr>
          <p:nvPr/>
        </p:nvSpPr>
        <p:spPr bwMode="auto">
          <a:xfrm>
            <a:off x="5983363" y="912662"/>
            <a:ext cx="190221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p:cNvPicPr/>
          <p:nvPr/>
        </p:nvPicPr>
        <p:blipFill>
          <a:blip r:embed="rId5"/>
          <a:stretch>
            <a:fillRect/>
          </a:stretch>
        </p:blipFill>
        <p:spPr>
          <a:xfrm>
            <a:off x="699568" y="1053339"/>
            <a:ext cx="9652427" cy="5467461"/>
          </a:xfrm>
          <a:prstGeom prst="rect">
            <a:avLst/>
          </a:prstGeom>
        </p:spPr>
      </p:pic>
      <p:cxnSp>
        <p:nvCxnSpPr>
          <p:cNvPr id="5" name="Conector recto 4"/>
          <p:cNvCxnSpPr/>
          <p:nvPr/>
        </p:nvCxnSpPr>
        <p:spPr>
          <a:xfrm>
            <a:off x="3701845" y="1053339"/>
            <a:ext cx="0" cy="580466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5" name="Conector recto 14"/>
          <p:cNvCxnSpPr/>
          <p:nvPr/>
        </p:nvCxnSpPr>
        <p:spPr>
          <a:xfrm>
            <a:off x="6361471" y="1053339"/>
            <a:ext cx="0" cy="5804661"/>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6001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2" name="Rectangle 2"/>
          <p:cNvSpPr>
            <a:spLocks noChangeArrowheads="1"/>
          </p:cNvSpPr>
          <p:nvPr/>
        </p:nvSpPr>
        <p:spPr bwMode="auto">
          <a:xfrm>
            <a:off x="5983363" y="912662"/>
            <a:ext cx="190221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2" name="Imagen 11"/>
          <p:cNvPicPr/>
          <p:nvPr/>
        </p:nvPicPr>
        <p:blipFill>
          <a:blip r:embed="rId5">
            <a:extLst>
              <a:ext uri="{28A0092B-C50C-407E-A947-70E740481C1C}">
                <a14:useLocalDpi xmlns:a14="http://schemas.microsoft.com/office/drawing/2010/main" val="0"/>
              </a:ext>
            </a:extLst>
          </a:blip>
          <a:stretch>
            <a:fillRect/>
          </a:stretch>
        </p:blipFill>
        <p:spPr>
          <a:xfrm>
            <a:off x="147196" y="1480746"/>
            <a:ext cx="5558254" cy="5125006"/>
          </a:xfrm>
          <a:prstGeom prst="rect">
            <a:avLst/>
          </a:prstGeom>
        </p:spPr>
      </p:pic>
      <p:pic>
        <p:nvPicPr>
          <p:cNvPr id="15" name="Imagen 14"/>
          <p:cNvPicPr/>
          <p:nvPr/>
        </p:nvPicPr>
        <p:blipFill rotWithShape="1">
          <a:blip r:embed="rId6"/>
          <a:srcRect r="41881"/>
          <a:stretch/>
        </p:blipFill>
        <p:spPr>
          <a:xfrm>
            <a:off x="5417036" y="1531946"/>
            <a:ext cx="3184635" cy="5073806"/>
          </a:xfrm>
          <a:prstGeom prst="rect">
            <a:avLst/>
          </a:prstGeom>
        </p:spPr>
      </p:pic>
      <p:pic>
        <p:nvPicPr>
          <p:cNvPr id="3" name="Imagen 2"/>
          <p:cNvPicPr>
            <a:picLocks noChangeAspect="1"/>
          </p:cNvPicPr>
          <p:nvPr/>
        </p:nvPicPr>
        <p:blipFill rotWithShape="1">
          <a:blip r:embed="rId7"/>
          <a:srcRect b="549"/>
          <a:stretch/>
        </p:blipFill>
        <p:spPr>
          <a:xfrm>
            <a:off x="9172320" y="1724670"/>
            <a:ext cx="2619375" cy="4357433"/>
          </a:xfrm>
          <a:prstGeom prst="rect">
            <a:avLst/>
          </a:prstGeom>
        </p:spPr>
      </p:pic>
      <p:cxnSp>
        <p:nvCxnSpPr>
          <p:cNvPr id="13" name="Conector recto 12"/>
          <p:cNvCxnSpPr/>
          <p:nvPr/>
        </p:nvCxnSpPr>
        <p:spPr>
          <a:xfrm>
            <a:off x="5567896" y="1053339"/>
            <a:ext cx="0" cy="5804661"/>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6" name="Conector recto 15"/>
          <p:cNvCxnSpPr/>
          <p:nvPr/>
        </p:nvCxnSpPr>
        <p:spPr>
          <a:xfrm>
            <a:off x="9040761" y="1053339"/>
            <a:ext cx="0" cy="5804661"/>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945427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12" name="Tabla 11"/>
          <p:cNvGraphicFramePr>
            <a:graphicFrameLocks noGrp="1"/>
          </p:cNvGraphicFramePr>
          <p:nvPr>
            <p:extLst>
              <p:ext uri="{D42A27DB-BD31-4B8C-83A1-F6EECF244321}">
                <p14:modId xmlns:p14="http://schemas.microsoft.com/office/powerpoint/2010/main" val="96552622"/>
              </p:ext>
            </p:extLst>
          </p:nvPr>
        </p:nvGraphicFramePr>
        <p:xfrm>
          <a:off x="2503945" y="1202305"/>
          <a:ext cx="6308978" cy="2999015"/>
        </p:xfrm>
        <a:graphic>
          <a:graphicData uri="http://schemas.openxmlformats.org/drawingml/2006/table">
            <a:tbl>
              <a:tblPr firstRow="1" firstCol="1" bandRow="1">
                <a:tableStyleId>{7DF18680-E054-41AD-8BC1-D1AEF772440D}</a:tableStyleId>
              </a:tblPr>
              <a:tblGrid>
                <a:gridCol w="2326047"/>
                <a:gridCol w="2102580"/>
                <a:gridCol w="1880351"/>
              </a:tblGrid>
              <a:tr h="804455">
                <a:tc>
                  <a:txBody>
                    <a:bodyPr/>
                    <a:lstStyle/>
                    <a:p>
                      <a:pPr indent="180340" algn="ctr">
                        <a:lnSpc>
                          <a:spcPct val="200000"/>
                        </a:lnSpc>
                        <a:spcAft>
                          <a:spcPts val="0"/>
                        </a:spcAft>
                      </a:pPr>
                      <a:r>
                        <a:rPr lang="es-EC" sz="2400" dirty="0">
                          <a:effectLst/>
                        </a:rPr>
                        <a:t>Dispositivo </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N° </a:t>
                      </a:r>
                      <a:r>
                        <a:rPr lang="es-EC" sz="2400" dirty="0" smtClean="0">
                          <a:effectLst/>
                        </a:rPr>
                        <a:t>Señale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endParaRPr lang="es-EC" sz="2400" b="1" dirty="0">
                        <a:effectLst/>
                        <a:latin typeface="Times New Roman" panose="02020603050405020304" pitchFamily="18" charset="0"/>
                      </a:endParaRPr>
                    </a:p>
                  </a:txBody>
                  <a:tcPr marL="68580" marR="68580" marT="0" marB="0"/>
                </a:tc>
              </a:tr>
              <a:tr h="677779">
                <a:tc>
                  <a:txBody>
                    <a:bodyPr/>
                    <a:lstStyle/>
                    <a:p>
                      <a:pPr indent="180340" algn="ctr">
                        <a:lnSpc>
                          <a:spcPct val="200000"/>
                        </a:lnSpc>
                        <a:spcAft>
                          <a:spcPts val="0"/>
                        </a:spcAft>
                      </a:pPr>
                      <a:r>
                        <a:rPr lang="es-EC" sz="2400" dirty="0">
                          <a:effectLst/>
                        </a:rPr>
                        <a:t>Motore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a:effectLst/>
                        </a:rPr>
                        <a:t>53</a:t>
                      </a:r>
                      <a:endParaRPr lang="es-EC" sz="3600" b="1">
                        <a:effectLst/>
                        <a:latin typeface="Times New Roman" panose="02020603050405020304" pitchFamily="18" charset="0"/>
                        <a:ea typeface="Times New Roman" panose="02020603050405020304" pitchFamily="18" charset="0"/>
                      </a:endParaRPr>
                    </a:p>
                  </a:txBody>
                  <a:tcPr marL="68580" marR="68580" marT="0" marB="0"/>
                </a:tc>
                <a:tc rowSpan="2">
                  <a:txBody>
                    <a:bodyPr/>
                    <a:lstStyle/>
                    <a:p>
                      <a:pPr indent="180340" algn="ctr">
                        <a:lnSpc>
                          <a:spcPct val="200000"/>
                        </a:lnSpc>
                        <a:spcAft>
                          <a:spcPts val="0"/>
                        </a:spcAft>
                      </a:pPr>
                      <a:r>
                        <a:rPr lang="es-EC" sz="2400" dirty="0">
                          <a:effectLst/>
                        </a:rPr>
                        <a:t>Actuadores</a:t>
                      </a:r>
                      <a:endParaRPr lang="es-EC" sz="3600" b="1" dirty="0">
                        <a:effectLst/>
                        <a:latin typeface="Times New Roman" panose="02020603050405020304" pitchFamily="18" charset="0"/>
                        <a:ea typeface="Times New Roman" panose="02020603050405020304" pitchFamily="18" charset="0"/>
                      </a:endParaRPr>
                    </a:p>
                  </a:txBody>
                  <a:tcPr marL="68580" marR="68580" marT="0" marB="0" anchor="ctr"/>
                </a:tc>
              </a:tr>
              <a:tr h="677779">
                <a:tc>
                  <a:txBody>
                    <a:bodyPr/>
                    <a:lstStyle/>
                    <a:p>
                      <a:pPr indent="180340" algn="ctr">
                        <a:lnSpc>
                          <a:spcPct val="200000"/>
                        </a:lnSpc>
                        <a:spcAft>
                          <a:spcPts val="0"/>
                        </a:spcAft>
                      </a:pPr>
                      <a:r>
                        <a:rPr lang="es-EC" sz="2400" dirty="0">
                          <a:effectLst/>
                        </a:rPr>
                        <a:t>Válvula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14</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vMerge="1">
                  <a:txBody>
                    <a:bodyPr/>
                    <a:lstStyle/>
                    <a:p>
                      <a:endParaRPr lang="es-EC"/>
                    </a:p>
                  </a:txBody>
                  <a:tcPr/>
                </a:tc>
              </a:tr>
              <a:tr h="677779">
                <a:tc>
                  <a:txBody>
                    <a:bodyPr/>
                    <a:lstStyle/>
                    <a:p>
                      <a:pPr indent="180340" algn="ctr">
                        <a:lnSpc>
                          <a:spcPct val="200000"/>
                        </a:lnSpc>
                        <a:spcAft>
                          <a:spcPts val="0"/>
                        </a:spcAft>
                      </a:pPr>
                      <a:r>
                        <a:rPr lang="es-EC" sz="2400" dirty="0">
                          <a:effectLst/>
                        </a:rPr>
                        <a:t>Indicadore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a:effectLst/>
                        </a:rPr>
                        <a:t>108</a:t>
                      </a:r>
                      <a:endParaRPr lang="es-EC" sz="3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Sensore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graphicFrame>
        <p:nvGraphicFramePr>
          <p:cNvPr id="2" name="Tabla 1"/>
          <p:cNvGraphicFramePr>
            <a:graphicFrameLocks noGrp="1"/>
          </p:cNvGraphicFramePr>
          <p:nvPr>
            <p:extLst>
              <p:ext uri="{D42A27DB-BD31-4B8C-83A1-F6EECF244321}">
                <p14:modId xmlns:p14="http://schemas.microsoft.com/office/powerpoint/2010/main" val="2725489240"/>
              </p:ext>
            </p:extLst>
          </p:nvPr>
        </p:nvGraphicFramePr>
        <p:xfrm>
          <a:off x="2522744" y="4527669"/>
          <a:ext cx="6353241" cy="2194560"/>
        </p:xfrm>
        <a:graphic>
          <a:graphicData uri="http://schemas.openxmlformats.org/drawingml/2006/table">
            <a:tbl>
              <a:tblPr firstRow="1" firstCol="1" bandRow="1">
                <a:tableStyleId>{93296810-A885-4BE3-A3E7-6D5BEEA58F35}</a:tableStyleId>
              </a:tblPr>
              <a:tblGrid>
                <a:gridCol w="2117747"/>
                <a:gridCol w="2117747"/>
                <a:gridCol w="2117747"/>
              </a:tblGrid>
              <a:tr h="320040">
                <a:tc>
                  <a:txBody>
                    <a:bodyPr/>
                    <a:lstStyle/>
                    <a:p>
                      <a:pPr indent="180340" algn="ctr">
                        <a:lnSpc>
                          <a:spcPct val="200000"/>
                        </a:lnSpc>
                        <a:spcAft>
                          <a:spcPts val="0"/>
                        </a:spcAft>
                      </a:pPr>
                      <a:r>
                        <a:rPr lang="es-EC" sz="2400" dirty="0">
                          <a:effectLst/>
                        </a:rPr>
                        <a:t>Dispositivo </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Fuerza</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Control</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r>
              <a:tr h="320040">
                <a:tc>
                  <a:txBody>
                    <a:bodyPr/>
                    <a:lstStyle/>
                    <a:p>
                      <a:pPr indent="180340" algn="l">
                        <a:lnSpc>
                          <a:spcPct val="200000"/>
                        </a:lnSpc>
                        <a:spcAft>
                          <a:spcPts val="0"/>
                        </a:spcAft>
                      </a:pPr>
                      <a:r>
                        <a:rPr lang="es-EC" sz="2400">
                          <a:effectLst/>
                        </a:rPr>
                        <a:t>Motores</a:t>
                      </a:r>
                      <a:endParaRPr lang="es-EC" sz="3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a:effectLst/>
                        </a:rPr>
                        <a:t>440 Vac</a:t>
                      </a:r>
                      <a:endParaRPr lang="es-EC" sz="3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a:effectLst/>
                        </a:rPr>
                        <a:t>110 Vac</a:t>
                      </a:r>
                      <a:endParaRPr lang="es-EC" sz="3600" b="1">
                        <a:effectLst/>
                        <a:latin typeface="Times New Roman" panose="02020603050405020304" pitchFamily="18" charset="0"/>
                        <a:ea typeface="Times New Roman" panose="02020603050405020304" pitchFamily="18" charset="0"/>
                      </a:endParaRPr>
                    </a:p>
                  </a:txBody>
                  <a:tcPr marL="68580" marR="68580" marT="0" marB="0"/>
                </a:tc>
              </a:tr>
              <a:tr h="320040">
                <a:tc>
                  <a:txBody>
                    <a:bodyPr/>
                    <a:lstStyle/>
                    <a:p>
                      <a:pPr indent="180340" algn="l">
                        <a:lnSpc>
                          <a:spcPct val="200000"/>
                        </a:lnSpc>
                        <a:spcAft>
                          <a:spcPts val="0"/>
                        </a:spcAft>
                      </a:pPr>
                      <a:r>
                        <a:rPr lang="es-EC" sz="2400" dirty="0">
                          <a:effectLst/>
                        </a:rPr>
                        <a:t>Válvulas</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2400" dirty="0">
                          <a:effectLst/>
                        </a:rPr>
                        <a:t>110 Vac</a:t>
                      </a:r>
                      <a:endParaRPr lang="es-EC" sz="3600" b="1" dirty="0">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9776437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7" name="Imagen 16" descr="C:\Users\MauricioO\Downloads\ASELOT-GORO -001-B-001.jpg"/>
          <p:cNvPicPr/>
          <p:nvPr/>
        </p:nvPicPr>
        <p:blipFill rotWithShape="1">
          <a:blip r:embed="rId5">
            <a:extLst>
              <a:ext uri="{28A0092B-C50C-407E-A947-70E740481C1C}">
                <a14:useLocalDpi xmlns:a14="http://schemas.microsoft.com/office/drawing/2010/main" val="0"/>
              </a:ext>
            </a:extLst>
          </a:blip>
          <a:srcRect l="34822" t="21445" r="34651" b="27515"/>
          <a:stretch/>
        </p:blipFill>
        <p:spPr bwMode="auto">
          <a:xfrm>
            <a:off x="5316414" y="143221"/>
            <a:ext cx="5535733" cy="6714779"/>
          </a:xfrm>
          <a:prstGeom prst="rect">
            <a:avLst/>
          </a:prstGeom>
          <a:noFill/>
          <a:ln>
            <a:noFill/>
          </a:ln>
          <a:extLst>
            <a:ext uri="{53640926-AAD7-44D8-BBD7-CCE9431645EC}">
              <a14:shadowObscured xmlns:a14="http://schemas.microsoft.com/office/drawing/2010/main"/>
            </a:ext>
          </a:extLst>
        </p:spPr>
      </p:pic>
      <p:sp>
        <p:nvSpPr>
          <p:cNvPr id="18"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19" name="4 Diagrama"/>
          <p:cNvGraphicFramePr/>
          <p:nvPr>
            <p:extLst>
              <p:ext uri="{D42A27DB-BD31-4B8C-83A1-F6EECF244321}">
                <p14:modId xmlns:p14="http://schemas.microsoft.com/office/powerpoint/2010/main" val="408120704"/>
              </p:ext>
            </p:extLst>
          </p:nvPr>
        </p:nvGraphicFramePr>
        <p:xfrm>
          <a:off x="14515" y="1526465"/>
          <a:ext cx="5054063" cy="546650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2796743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9">
                                            <p:graphicEl>
                                              <a:dgm id="{ECB1CA3E-26B8-4A39-AEF8-6F06E506D3C7}"/>
                                            </p:graphic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9">
                                            <p:graphicEl>
                                              <a:dgm id="{6453487C-0FAF-4B32-BD10-ECD1ABD7E947}"/>
                                            </p:graphic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9">
                                            <p:graphicEl>
                                              <a:dgm id="{45B98A4A-0B6D-4F48-B74E-847DD2F0977C}"/>
                                            </p:graphic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9">
                                            <p:graphicEl>
                                              <a:dgm id="{15BCE168-83BE-461A-9237-452AD74F4CCF}"/>
                                            </p:graphic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9">
                                            <p:graphicEl>
                                              <a:dgm id="{C587816C-7492-4556-B545-B64F76AD908C}"/>
                                            </p:graphic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9">
                                            <p:graphicEl>
                                              <a:dgm id="{8B995E79-F4AC-4EE5-A49A-3AB53EB46BB0}"/>
                                            </p:graphic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9">
                                            <p:graphicEl>
                                              <a:dgm id="{39E501E1-53EC-49E2-8AE1-150E6C4622D4}"/>
                                            </p:graphic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9">
                                            <p:graphicEl>
                                              <a:dgm id="{2B0B0910-3157-4D7A-9DE4-108BB1CAC292}"/>
                                            </p:graphic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9">
                                            <p:graphicEl>
                                              <a:dgm id="{6EA4C5AD-23C0-469D-A309-8E6363F83C89}"/>
                                            </p:graphic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9">
                                            <p:graphicEl>
                                              <a:dgm id="{57FC3756-5C8B-4262-8889-084F6545D325}"/>
                                            </p:graphicEl>
                                          </p:spTgt>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19">
                                            <p:graphicEl>
                                              <a:dgm id="{4979D080-B355-4043-B7E4-7C295496F4AA}"/>
                                            </p:graphic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9">
                                            <p:graphicEl>
                                              <a:dgm id="{7AA7EC2D-8005-4F40-AC1E-3D87073B6D8D}"/>
                                            </p:graphicEl>
                                          </p:spTgt>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19">
                                            <p:graphicEl>
                                              <a:dgm id="{3C42DA0A-1166-4D4D-BEEF-AC35921FBD46}"/>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8" grpId="0"/>
      <p:bldGraphic spid="19" grpId="0">
        <p:bldSub>
          <a:bldDgm bld="lvl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4" name="Imagen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01288" y="912662"/>
            <a:ext cx="8564893" cy="5945338"/>
          </a:xfrm>
          <a:prstGeom prst="rect">
            <a:avLst/>
          </a:prstGeom>
        </p:spPr>
      </p:pic>
      <p:pic>
        <p:nvPicPr>
          <p:cNvPr id="5" name="Imagen 4"/>
          <p:cNvPicPr>
            <a:picLocks noChangeAspect="1"/>
          </p:cNvPicPr>
          <p:nvPr/>
        </p:nvPicPr>
        <p:blipFill>
          <a:blip r:embed="rId6"/>
          <a:stretch>
            <a:fillRect/>
          </a:stretch>
        </p:blipFill>
        <p:spPr>
          <a:xfrm>
            <a:off x="7847914" y="1583641"/>
            <a:ext cx="2916900" cy="1820740"/>
          </a:xfrm>
          <a:prstGeom prst="rect">
            <a:avLst/>
          </a:prstGeom>
        </p:spPr>
      </p:pic>
    </p:spTree>
    <p:extLst>
      <p:ext uri="{BB962C8B-B14F-4D97-AF65-F5344CB8AC3E}">
        <p14:creationId xmlns:p14="http://schemas.microsoft.com/office/powerpoint/2010/main" val="21090981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de Hardware</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19" name="4 Diagrama"/>
          <p:cNvGraphicFramePr/>
          <p:nvPr>
            <p:extLst>
              <p:ext uri="{D42A27DB-BD31-4B8C-83A1-F6EECF244321}">
                <p14:modId xmlns:p14="http://schemas.microsoft.com/office/powerpoint/2010/main" val="2886439111"/>
              </p:ext>
            </p:extLst>
          </p:nvPr>
        </p:nvGraphicFramePr>
        <p:xfrm>
          <a:off x="42485" y="140678"/>
          <a:ext cx="5054063" cy="546650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2" name="Imagen 11" descr="C:\Users\MauricioO\Downloads\ASELOT-GORO -002-V4-001.jpg"/>
          <p:cNvPicPr/>
          <p:nvPr/>
        </p:nvPicPr>
        <p:blipFill rotWithShape="1">
          <a:blip r:embed="rId10" cstate="print">
            <a:extLst>
              <a:ext uri="{28A0092B-C50C-407E-A947-70E740481C1C}">
                <a14:useLocalDpi xmlns:a14="http://schemas.microsoft.com/office/drawing/2010/main" val="0"/>
              </a:ext>
            </a:extLst>
          </a:blip>
          <a:srcRect l="37016" t="19617" r="35565" b="30465"/>
          <a:stretch/>
        </p:blipFill>
        <p:spPr bwMode="auto">
          <a:xfrm>
            <a:off x="5281448" y="1"/>
            <a:ext cx="6031320" cy="68580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79347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9">
                                            <p:graphicEl>
                                              <a:dgm id="{ECB1CA3E-26B8-4A39-AEF8-6F06E506D3C7}"/>
                                            </p:graphic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9">
                                            <p:graphicEl>
                                              <a:dgm id="{15BCE168-83BE-461A-9237-452AD74F4CCF}"/>
                                            </p:graphic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9">
                                            <p:graphicEl>
                                              <a:dgm id="{C587816C-7492-4556-B545-B64F76AD908C}"/>
                                            </p:graphic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9">
                                            <p:graphicEl>
                                              <a:dgm id="{57FC3756-5C8B-4262-8889-084F6545D325}"/>
                                            </p:graphic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9">
                                            <p:graphicEl>
                                              <a:dgm id="{4979D080-B355-4043-B7E4-7C295496F4A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8" grpId="0"/>
      <p:bldGraphic spid="19" grpId="0">
        <p:bldSub>
          <a:bldDgm bld="lvlOne"/>
        </p:bldSub>
      </p:bldGraphic>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4" name="Rectangle 4"/>
          <p:cNvSpPr>
            <a:spLocks noChangeArrowheads="1"/>
          </p:cNvSpPr>
          <p:nvPr/>
        </p:nvSpPr>
        <p:spPr bwMode="auto">
          <a:xfrm>
            <a:off x="936614" y="1480746"/>
            <a:ext cx="201629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4"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 name="Rectangle 2"/>
          <p:cNvSpPr>
            <a:spLocks noChangeArrowheads="1"/>
          </p:cNvSpPr>
          <p:nvPr/>
        </p:nvSpPr>
        <p:spPr bwMode="auto">
          <a:xfrm>
            <a:off x="4334627" y="425667"/>
            <a:ext cx="163525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5" name="Rectangle 4"/>
          <p:cNvSpPr>
            <a:spLocks noChangeArrowheads="1"/>
          </p:cNvSpPr>
          <p:nvPr/>
        </p:nvSpPr>
        <p:spPr bwMode="auto">
          <a:xfrm>
            <a:off x="380097" y="938148"/>
            <a:ext cx="19088474" cy="48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5" name="TextBox 13"/>
          <p:cNvSpPr txBox="1"/>
          <p:nvPr/>
        </p:nvSpPr>
        <p:spPr>
          <a:xfrm>
            <a:off x="676866" y="-1272"/>
            <a:ext cx="3556856" cy="769441"/>
          </a:xfrm>
          <a:prstGeom prst="rect">
            <a:avLst/>
          </a:prstGeom>
          <a:solidFill>
            <a:schemeClr val="accent5">
              <a:lumMod val="75000"/>
            </a:schemeClr>
          </a:solid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Tablero de Paso</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16" name="TextBox 13"/>
          <p:cNvSpPr txBox="1"/>
          <p:nvPr/>
        </p:nvSpPr>
        <p:spPr>
          <a:xfrm>
            <a:off x="5990897" y="59719"/>
            <a:ext cx="3933437" cy="769441"/>
          </a:xfrm>
          <a:prstGeom prst="rect">
            <a:avLst/>
          </a:prstGeom>
          <a:solidFill>
            <a:schemeClr val="accent5">
              <a:lumMod val="75000"/>
            </a:schemeClr>
          </a:solid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Tablero de control</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8" name="Imagen 7"/>
          <p:cNvPicPr>
            <a:picLocks noChangeAspect="1"/>
          </p:cNvPicPr>
          <p:nvPr/>
        </p:nvPicPr>
        <p:blipFill>
          <a:blip r:embed="rId5"/>
          <a:stretch>
            <a:fillRect/>
          </a:stretch>
        </p:blipFill>
        <p:spPr>
          <a:xfrm>
            <a:off x="5220232" y="962593"/>
            <a:ext cx="5764144" cy="5848528"/>
          </a:xfrm>
          <a:prstGeom prst="rect">
            <a:avLst/>
          </a:prstGeom>
        </p:spPr>
      </p:pic>
      <p:pic>
        <p:nvPicPr>
          <p:cNvPr id="12" name="Imagen 11"/>
          <p:cNvPicPr>
            <a:picLocks noChangeAspect="1"/>
          </p:cNvPicPr>
          <p:nvPr/>
        </p:nvPicPr>
        <p:blipFill rotWithShape="1">
          <a:blip r:embed="rId6"/>
          <a:srcRect b="12757"/>
          <a:stretch/>
        </p:blipFill>
        <p:spPr>
          <a:xfrm>
            <a:off x="537364" y="1116510"/>
            <a:ext cx="3835859" cy="5595238"/>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35917228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par>
                                <p:cTn id="19" presetID="10"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barn(inVertical)">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circle(in)">
                                      <p:cBhvr>
                                        <p:cTn id="34"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5" grpId="0" animBg="1"/>
      <p:bldP spid="1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3298369" y="852869"/>
            <a:ext cx="5573487" cy="4571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dirty="0"/>
          </a:p>
        </p:txBody>
      </p:sp>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Rectángulo 2"/>
          <p:cNvSpPr/>
          <p:nvPr/>
        </p:nvSpPr>
        <p:spPr>
          <a:xfrm>
            <a:off x="-10888" y="7999"/>
            <a:ext cx="12192000" cy="6945087"/>
          </a:xfrm>
          <a:prstGeom prst="rect">
            <a:avLst/>
          </a:prstGeom>
          <a:solidFill>
            <a:schemeClr val="dk1">
              <a:alpha val="66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graphicFrame>
        <p:nvGraphicFramePr>
          <p:cNvPr id="15" name="Diagrama 14"/>
          <p:cNvGraphicFramePr/>
          <p:nvPr>
            <p:extLst>
              <p:ext uri="{D42A27DB-BD31-4B8C-83A1-F6EECF244321}">
                <p14:modId xmlns:p14="http://schemas.microsoft.com/office/powerpoint/2010/main" val="1367462239"/>
              </p:ext>
            </p:extLst>
          </p:nvPr>
        </p:nvGraphicFramePr>
        <p:xfrm>
          <a:off x="1894110" y="1427310"/>
          <a:ext cx="9281888" cy="514766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CuadroTexto 5"/>
          <p:cNvSpPr txBox="1"/>
          <p:nvPr/>
        </p:nvSpPr>
        <p:spPr>
          <a:xfrm>
            <a:off x="4782772" y="-95086"/>
            <a:ext cx="3323771" cy="1107996"/>
          </a:xfrm>
          <a:prstGeom prst="rect">
            <a:avLst/>
          </a:prstGeom>
          <a:noFill/>
        </p:spPr>
        <p:txBody>
          <a:bodyPr wrap="square" rtlCol="0">
            <a:spAutoFit/>
          </a:bodyPr>
          <a:lstStyle/>
          <a:p>
            <a:r>
              <a:rPr lang="es-EC" sz="6600" b="1" i="1" dirty="0">
                <a:solidFill>
                  <a:schemeClr val="bg1"/>
                </a:solidFill>
                <a:effectLst>
                  <a:outerShdw blurRad="38100" dist="38100" dir="2700000" algn="tl">
                    <a:srgbClr val="000000">
                      <a:alpha val="43137"/>
                    </a:srgbClr>
                  </a:outerShdw>
                </a:effectLst>
                <a:latin typeface="Berlin Sans FB Demi" panose="020E0802020502020306" pitchFamily="34" charset="0"/>
                <a:cs typeface="Calibri Light" panose="020F0302020204030204" pitchFamily="34" charset="0"/>
              </a:rPr>
              <a:t>Temario</a:t>
            </a:r>
          </a:p>
        </p:txBody>
      </p:sp>
    </p:spTree>
    <p:extLst>
      <p:ext uri="{BB962C8B-B14F-4D97-AF65-F5344CB8AC3E}">
        <p14:creationId xmlns:p14="http://schemas.microsoft.com/office/powerpoint/2010/main" val="11589626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anim calcmode="lin" valueType="num">
                                      <p:cBhvr>
                                        <p:cTn id="17" dur="1000" fill="hold"/>
                                        <p:tgtEl>
                                          <p:spTgt spid="9"/>
                                        </p:tgtEl>
                                        <p:attrNameLst>
                                          <p:attrName>ppt_x</p:attrName>
                                        </p:attrNameLst>
                                      </p:cBhvr>
                                      <p:tavLst>
                                        <p:tav tm="0">
                                          <p:val>
                                            <p:strVal val="#ppt_x"/>
                                          </p:val>
                                        </p:tav>
                                        <p:tav tm="100000">
                                          <p:val>
                                            <p:strVal val="#ppt_x"/>
                                          </p:val>
                                        </p:tav>
                                      </p:tavLst>
                                    </p:anim>
                                    <p:anim calcmode="lin" valueType="num">
                                      <p:cBhvr>
                                        <p:cTn id="1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graphicEl>
                                              <a:dgm id="{583FFD66-0ED1-4A03-B30D-236CA14D985A}"/>
                                            </p:graphicEl>
                                          </p:spTgt>
                                        </p:tgtEl>
                                        <p:attrNameLst>
                                          <p:attrName>style.visibility</p:attrName>
                                        </p:attrNameLst>
                                      </p:cBhvr>
                                      <p:to>
                                        <p:strVal val="visible"/>
                                      </p:to>
                                    </p:set>
                                    <p:animEffect transition="in" filter="wipe(left)">
                                      <p:cBhvr>
                                        <p:cTn id="23" dur="500"/>
                                        <p:tgtEl>
                                          <p:spTgt spid="15">
                                            <p:graphicEl>
                                              <a:dgm id="{583FFD66-0ED1-4A03-B30D-236CA14D985A}"/>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dgm id="{C1B5AB00-1BF1-4641-AFBD-E5CC965A94A4}"/>
                                            </p:graphicEl>
                                          </p:spTgt>
                                        </p:tgtEl>
                                        <p:attrNameLst>
                                          <p:attrName>style.visibility</p:attrName>
                                        </p:attrNameLst>
                                      </p:cBhvr>
                                      <p:to>
                                        <p:strVal val="visible"/>
                                      </p:to>
                                    </p:set>
                                    <p:animEffect transition="in" filter="wipe(left)">
                                      <p:cBhvr>
                                        <p:cTn id="28" dur="500"/>
                                        <p:tgtEl>
                                          <p:spTgt spid="15">
                                            <p:graphicEl>
                                              <a:dgm id="{C1B5AB00-1BF1-4641-AFBD-E5CC965A94A4}"/>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
                                            <p:graphicEl>
                                              <a:dgm id="{7D997CAE-2DE0-4F49-865B-0C2E48F91FF2}"/>
                                            </p:graphicEl>
                                          </p:spTgt>
                                        </p:tgtEl>
                                        <p:attrNameLst>
                                          <p:attrName>style.visibility</p:attrName>
                                        </p:attrNameLst>
                                      </p:cBhvr>
                                      <p:to>
                                        <p:strVal val="visible"/>
                                      </p:to>
                                    </p:set>
                                    <p:animEffect transition="in" filter="wipe(left)">
                                      <p:cBhvr>
                                        <p:cTn id="33" dur="500"/>
                                        <p:tgtEl>
                                          <p:spTgt spid="15">
                                            <p:graphicEl>
                                              <a:dgm id="{7D997CAE-2DE0-4F49-865B-0C2E48F91FF2}"/>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
                                            <p:graphicEl>
                                              <a:dgm id="{05CF2DCC-478C-4439-A16D-D093B3C0DD90}"/>
                                            </p:graphicEl>
                                          </p:spTgt>
                                        </p:tgtEl>
                                        <p:attrNameLst>
                                          <p:attrName>style.visibility</p:attrName>
                                        </p:attrNameLst>
                                      </p:cBhvr>
                                      <p:to>
                                        <p:strVal val="visible"/>
                                      </p:to>
                                    </p:set>
                                    <p:animEffect transition="in" filter="wipe(left)">
                                      <p:cBhvr>
                                        <p:cTn id="38" dur="500"/>
                                        <p:tgtEl>
                                          <p:spTgt spid="15">
                                            <p:graphicEl>
                                              <a:dgm id="{05CF2DCC-478C-4439-A16D-D093B3C0DD90}"/>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5">
                                            <p:graphicEl>
                                              <a:dgm id="{AC701B34-5122-4E41-BC6C-DCD96D75D9CE}"/>
                                            </p:graphicEl>
                                          </p:spTgt>
                                        </p:tgtEl>
                                        <p:attrNameLst>
                                          <p:attrName>style.visibility</p:attrName>
                                        </p:attrNameLst>
                                      </p:cBhvr>
                                      <p:to>
                                        <p:strVal val="visible"/>
                                      </p:to>
                                    </p:set>
                                    <p:animEffect transition="in" filter="wipe(left)">
                                      <p:cBhvr>
                                        <p:cTn id="43" dur="500"/>
                                        <p:tgtEl>
                                          <p:spTgt spid="15">
                                            <p:graphicEl>
                                              <a:dgm id="{AC701B34-5122-4E41-BC6C-DCD96D75D9CE}"/>
                                            </p:graphic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5">
                                            <p:graphicEl>
                                              <a:dgm id="{5A37B3BE-F32C-4644-A4DB-21BC6077EDFF}"/>
                                            </p:graphicEl>
                                          </p:spTgt>
                                        </p:tgtEl>
                                        <p:attrNameLst>
                                          <p:attrName>style.visibility</p:attrName>
                                        </p:attrNameLst>
                                      </p:cBhvr>
                                      <p:to>
                                        <p:strVal val="visible"/>
                                      </p:to>
                                    </p:set>
                                    <p:animEffect transition="in" filter="wipe(left)">
                                      <p:cBhvr>
                                        <p:cTn id="48" dur="500"/>
                                        <p:tgtEl>
                                          <p:spTgt spid="15">
                                            <p:graphicEl>
                                              <a:dgm id="{5A37B3BE-F32C-4644-A4DB-21BC6077EDF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animBg="1"/>
      <p:bldGraphic spid="15" grpId="0">
        <p:bldSub>
          <a:bldDgm bld="one"/>
        </p:bldSub>
      </p:bldGraphic>
      <p:bldP spid="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Base de Dato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2" name="Rectangle 2"/>
          <p:cNvSpPr>
            <a:spLocks noChangeArrowheads="1"/>
          </p:cNvSpPr>
          <p:nvPr/>
        </p:nvSpPr>
        <p:spPr bwMode="auto">
          <a:xfrm>
            <a:off x="1277007" y="1623847"/>
            <a:ext cx="207684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4065814739"/>
              </p:ext>
            </p:extLst>
          </p:nvPr>
        </p:nvGraphicFramePr>
        <p:xfrm>
          <a:off x="1537943" y="1669566"/>
          <a:ext cx="8193907" cy="4267660"/>
        </p:xfrm>
        <a:graphic>
          <a:graphicData uri="http://schemas.openxmlformats.org/presentationml/2006/ole">
            <mc:AlternateContent xmlns:mc="http://schemas.openxmlformats.org/markup-compatibility/2006">
              <mc:Choice xmlns:v="urn:schemas-microsoft-com:vml" Requires="v">
                <p:oleObj spid="_x0000_s15396" name="Visio" r:id="rId6" imgW="11582450" imgH="6067412" progId="Visio.Drawing.15">
                  <p:embed/>
                </p:oleObj>
              </mc:Choice>
              <mc:Fallback>
                <p:oleObj name="Visio" r:id="rId6" imgW="11582450" imgH="6067412"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7943" y="1669566"/>
                        <a:ext cx="8193907" cy="4267660"/>
                      </a:xfrm>
                      <a:prstGeom prst="rect">
                        <a:avLst/>
                      </a:prstGeom>
                      <a:noFill/>
                    </p:spPr>
                  </p:pic>
                </p:oleObj>
              </mc:Fallback>
            </mc:AlternateContent>
          </a:graphicData>
        </a:graphic>
      </p:graphicFrame>
    </p:spTree>
    <p:extLst>
      <p:ext uri="{BB962C8B-B14F-4D97-AF65-F5344CB8AC3E}">
        <p14:creationId xmlns:p14="http://schemas.microsoft.com/office/powerpoint/2010/main" val="6009643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Base de Dato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2" name="Rectangle 2"/>
          <p:cNvSpPr>
            <a:spLocks noChangeArrowheads="1"/>
          </p:cNvSpPr>
          <p:nvPr/>
        </p:nvSpPr>
        <p:spPr bwMode="auto">
          <a:xfrm>
            <a:off x="1277007" y="1623847"/>
            <a:ext cx="2076844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4" name="Imagen 3"/>
          <p:cNvPicPr>
            <a:picLocks noChangeAspect="1"/>
          </p:cNvPicPr>
          <p:nvPr/>
        </p:nvPicPr>
        <p:blipFill>
          <a:blip r:embed="rId5"/>
          <a:stretch>
            <a:fillRect/>
          </a:stretch>
        </p:blipFill>
        <p:spPr>
          <a:xfrm>
            <a:off x="510244" y="1202305"/>
            <a:ext cx="2752725" cy="1685925"/>
          </a:xfrm>
          <a:prstGeom prst="rect">
            <a:avLst/>
          </a:prstGeom>
          <a:ln>
            <a:solidFill>
              <a:schemeClr val="tx1"/>
            </a:solidFill>
          </a:ln>
        </p:spPr>
      </p:pic>
      <p:pic>
        <p:nvPicPr>
          <p:cNvPr id="5" name="Imagen 4"/>
          <p:cNvPicPr>
            <a:picLocks noChangeAspect="1"/>
          </p:cNvPicPr>
          <p:nvPr/>
        </p:nvPicPr>
        <p:blipFill>
          <a:blip r:embed="rId6"/>
          <a:stretch>
            <a:fillRect/>
          </a:stretch>
        </p:blipFill>
        <p:spPr>
          <a:xfrm>
            <a:off x="4035936" y="1210269"/>
            <a:ext cx="2733675" cy="1314450"/>
          </a:xfrm>
          <a:prstGeom prst="rect">
            <a:avLst/>
          </a:prstGeom>
          <a:ln>
            <a:solidFill>
              <a:schemeClr val="tx1"/>
            </a:solidFill>
          </a:ln>
        </p:spPr>
      </p:pic>
      <p:pic>
        <p:nvPicPr>
          <p:cNvPr id="6" name="Imagen 5"/>
          <p:cNvPicPr>
            <a:picLocks noChangeAspect="1"/>
          </p:cNvPicPr>
          <p:nvPr/>
        </p:nvPicPr>
        <p:blipFill>
          <a:blip r:embed="rId7"/>
          <a:stretch>
            <a:fillRect/>
          </a:stretch>
        </p:blipFill>
        <p:spPr>
          <a:xfrm>
            <a:off x="4026412" y="4467025"/>
            <a:ext cx="2724150" cy="2266950"/>
          </a:xfrm>
          <a:prstGeom prst="rect">
            <a:avLst/>
          </a:prstGeom>
          <a:ln>
            <a:solidFill>
              <a:schemeClr val="tx1"/>
            </a:solidFill>
          </a:ln>
        </p:spPr>
      </p:pic>
      <p:pic>
        <p:nvPicPr>
          <p:cNvPr id="8" name="Imagen 7"/>
          <p:cNvPicPr>
            <a:picLocks noChangeAspect="1"/>
          </p:cNvPicPr>
          <p:nvPr/>
        </p:nvPicPr>
        <p:blipFill>
          <a:blip r:embed="rId8"/>
          <a:stretch>
            <a:fillRect/>
          </a:stretch>
        </p:blipFill>
        <p:spPr>
          <a:xfrm>
            <a:off x="467381" y="2981744"/>
            <a:ext cx="2838450" cy="1866900"/>
          </a:xfrm>
          <a:prstGeom prst="rect">
            <a:avLst/>
          </a:prstGeom>
          <a:ln>
            <a:solidFill>
              <a:schemeClr val="tx1"/>
            </a:solidFill>
          </a:ln>
        </p:spPr>
      </p:pic>
      <p:pic>
        <p:nvPicPr>
          <p:cNvPr id="12" name="Imagen 11"/>
          <p:cNvPicPr>
            <a:picLocks noChangeAspect="1"/>
          </p:cNvPicPr>
          <p:nvPr/>
        </p:nvPicPr>
        <p:blipFill>
          <a:blip r:embed="rId9"/>
          <a:stretch>
            <a:fillRect/>
          </a:stretch>
        </p:blipFill>
        <p:spPr>
          <a:xfrm>
            <a:off x="467381" y="5000425"/>
            <a:ext cx="2857500" cy="1733550"/>
          </a:xfrm>
          <a:prstGeom prst="rect">
            <a:avLst/>
          </a:prstGeom>
          <a:ln>
            <a:solidFill>
              <a:schemeClr val="tx1"/>
            </a:solidFill>
          </a:ln>
        </p:spPr>
      </p:pic>
      <p:pic>
        <p:nvPicPr>
          <p:cNvPr id="14" name="Imagen 13"/>
          <p:cNvPicPr>
            <a:picLocks noChangeAspect="1"/>
          </p:cNvPicPr>
          <p:nvPr/>
        </p:nvPicPr>
        <p:blipFill>
          <a:blip r:embed="rId10"/>
          <a:stretch>
            <a:fillRect/>
          </a:stretch>
        </p:blipFill>
        <p:spPr>
          <a:xfrm>
            <a:off x="4040699" y="2581472"/>
            <a:ext cx="2695575" cy="1828800"/>
          </a:xfrm>
          <a:prstGeom prst="rect">
            <a:avLst/>
          </a:prstGeom>
          <a:ln>
            <a:solidFill>
              <a:schemeClr val="tx1"/>
            </a:solidFill>
          </a:ln>
        </p:spPr>
      </p:pic>
      <p:pic>
        <p:nvPicPr>
          <p:cNvPr id="15" name="Imagen 14"/>
          <p:cNvPicPr>
            <a:picLocks noChangeAspect="1"/>
          </p:cNvPicPr>
          <p:nvPr/>
        </p:nvPicPr>
        <p:blipFill>
          <a:blip r:embed="rId11"/>
          <a:stretch>
            <a:fillRect/>
          </a:stretch>
        </p:blipFill>
        <p:spPr>
          <a:xfrm>
            <a:off x="7452093" y="2318570"/>
            <a:ext cx="2733675" cy="2790825"/>
          </a:xfrm>
          <a:prstGeom prst="rect">
            <a:avLst/>
          </a:prstGeom>
          <a:ln>
            <a:solidFill>
              <a:schemeClr val="tx1"/>
            </a:solidFill>
          </a:ln>
        </p:spPr>
      </p:pic>
    </p:spTree>
    <p:extLst>
      <p:ext uri="{BB962C8B-B14F-4D97-AF65-F5344CB8AC3E}">
        <p14:creationId xmlns:p14="http://schemas.microsoft.com/office/powerpoint/2010/main" val="883743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14" name="4 Diagrama"/>
          <p:cNvGraphicFramePr/>
          <p:nvPr>
            <p:extLst>
              <p:ext uri="{D42A27DB-BD31-4B8C-83A1-F6EECF244321}">
                <p14:modId xmlns:p14="http://schemas.microsoft.com/office/powerpoint/2010/main" val="2511275210"/>
              </p:ext>
            </p:extLst>
          </p:nvPr>
        </p:nvGraphicFramePr>
        <p:xfrm>
          <a:off x="0" y="1326960"/>
          <a:ext cx="3559126" cy="546650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4" name="Imagen 3"/>
          <p:cNvPicPr>
            <a:picLocks noChangeAspect="1"/>
          </p:cNvPicPr>
          <p:nvPr/>
        </p:nvPicPr>
        <p:blipFill>
          <a:blip r:embed="rId10"/>
          <a:stretch>
            <a:fillRect/>
          </a:stretch>
        </p:blipFill>
        <p:spPr>
          <a:xfrm>
            <a:off x="3718220" y="1479618"/>
            <a:ext cx="7163480" cy="4949011"/>
          </a:xfrm>
          <a:prstGeom prst="rect">
            <a:avLst/>
          </a:prstGeom>
        </p:spPr>
      </p:pic>
    </p:spTree>
    <p:extLst>
      <p:ext uri="{BB962C8B-B14F-4D97-AF65-F5344CB8AC3E}">
        <p14:creationId xmlns:p14="http://schemas.microsoft.com/office/powerpoint/2010/main" val="6400129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14">
                                            <p:graphicEl>
                                              <a:dgm id="{ECB1CA3E-26B8-4A39-AEF8-6F06E506D3C7}"/>
                                            </p:graphic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4">
                                            <p:graphicEl>
                                              <a:dgm id="{15BCE168-83BE-461A-9237-452AD74F4CCF}"/>
                                            </p:graphic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14">
                                            <p:graphicEl>
                                              <a:dgm id="{C587816C-7492-4556-B545-B64F76AD908C}"/>
                                            </p:graphic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4">
                                            <p:graphicEl>
                                              <a:dgm id="{57FC3756-5C8B-4262-8889-084F6545D325}"/>
                                            </p:graphic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4">
                                            <p:graphicEl>
                                              <a:dgm id="{4979D080-B355-4043-B7E4-7C295496F4AA}"/>
                                            </p:graphic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4">
                                            <p:graphicEl>
                                              <a:dgm id="{3C96B9BE-6B0B-45A4-86A1-C3F8C36189E0}"/>
                                            </p:graphic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4">
                                            <p:graphicEl>
                                              <a:dgm id="{B4649E33-2B3D-48D7-9BE3-E33A6A361D5B}"/>
                                            </p:graphic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4">
                                            <p:graphicEl>
                                              <a:dgm id="{7D655C8E-92FB-457B-B7F3-98078FCB9583}"/>
                                            </p:graphic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4">
                                            <p:graphicEl>
                                              <a:dgm id="{BABB3537-A748-49CB-B6C2-F14763019D90}"/>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Graphic spid="14" grpId="0">
        <p:bldSub>
          <a:bldDgm bld="lvl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stretch>
            <a:fillRect/>
          </a:stretch>
        </p:blipFill>
        <p:spPr>
          <a:xfrm>
            <a:off x="382330" y="912662"/>
            <a:ext cx="10422926" cy="5740521"/>
          </a:xfrm>
          <a:prstGeom prst="rect">
            <a:avLst/>
          </a:prstGeom>
        </p:spPr>
      </p:pic>
    </p:spTree>
    <p:extLst>
      <p:ext uri="{BB962C8B-B14F-4D97-AF65-F5344CB8AC3E}">
        <p14:creationId xmlns:p14="http://schemas.microsoft.com/office/powerpoint/2010/main" val="29098277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rotWithShape="1">
          <a:blip r:embed="rId5">
            <a:extLst>
              <a:ext uri="{28A0092B-C50C-407E-A947-70E740481C1C}">
                <a14:useLocalDpi xmlns:a14="http://schemas.microsoft.com/office/drawing/2010/main" val="0"/>
              </a:ext>
            </a:extLst>
          </a:blip>
          <a:srcRect b="10772"/>
          <a:stretch/>
        </p:blipFill>
        <p:spPr>
          <a:xfrm>
            <a:off x="460084" y="1194569"/>
            <a:ext cx="10682836" cy="5395442"/>
          </a:xfrm>
          <a:prstGeom prst="rect">
            <a:avLst/>
          </a:prstGeom>
        </p:spPr>
      </p:pic>
    </p:spTree>
    <p:extLst>
      <p:ext uri="{BB962C8B-B14F-4D97-AF65-F5344CB8AC3E}">
        <p14:creationId xmlns:p14="http://schemas.microsoft.com/office/powerpoint/2010/main" val="38694661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3" name="Imagen 2"/>
          <p:cNvPicPr>
            <a:picLocks noChangeAspect="1"/>
          </p:cNvPicPr>
          <p:nvPr/>
        </p:nvPicPr>
        <p:blipFill>
          <a:blip r:embed="rId5"/>
          <a:stretch>
            <a:fillRect/>
          </a:stretch>
        </p:blipFill>
        <p:spPr>
          <a:xfrm>
            <a:off x="263492" y="912662"/>
            <a:ext cx="10773555" cy="5785609"/>
          </a:xfrm>
          <a:prstGeom prst="rect">
            <a:avLst/>
          </a:prstGeom>
        </p:spPr>
      </p:pic>
      <p:pic>
        <p:nvPicPr>
          <p:cNvPr id="4" name="Imagen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43547" y="2318570"/>
            <a:ext cx="2457793" cy="2886478"/>
          </a:xfrm>
          <a:prstGeom prst="rect">
            <a:avLst/>
          </a:prstGeom>
        </p:spPr>
      </p:pic>
      <p:pic>
        <p:nvPicPr>
          <p:cNvPr id="5" name="Imagen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44413" y="2318570"/>
            <a:ext cx="2856059" cy="2886478"/>
          </a:xfrm>
          <a:prstGeom prst="rect">
            <a:avLst/>
          </a:prstGeom>
        </p:spPr>
      </p:pic>
    </p:spTree>
    <p:extLst>
      <p:ext uri="{BB962C8B-B14F-4D97-AF65-F5344CB8AC3E}">
        <p14:creationId xmlns:p14="http://schemas.microsoft.com/office/powerpoint/2010/main" val="34761600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nodeType="clickEffect">
                                  <p:stCondLst>
                                    <p:cond delay="0"/>
                                  </p:stCondLst>
                                  <p:childTnLst>
                                    <p:set>
                                      <p:cBhvr>
                                        <p:cTn id="25" dur="1" fill="hold">
                                          <p:stCondLst>
                                            <p:cond delay="0"/>
                                          </p:stCondLst>
                                        </p:cTn>
                                        <p:tgtEl>
                                          <p:spTgt spid="3"/>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 calcmode="lin" valueType="num">
                                      <p:cBhvr additive="base">
                                        <p:cTn id="30" dur="500" fill="hold"/>
                                        <p:tgtEl>
                                          <p:spTgt spid="4"/>
                                        </p:tgtEl>
                                        <p:attrNameLst>
                                          <p:attrName>ppt_x</p:attrName>
                                        </p:attrNameLst>
                                      </p:cBhvr>
                                      <p:tavLst>
                                        <p:tav tm="0">
                                          <p:val>
                                            <p:strVal val="#ppt_x"/>
                                          </p:val>
                                        </p:tav>
                                        <p:tav tm="100000">
                                          <p:val>
                                            <p:strVal val="#ppt_x"/>
                                          </p:val>
                                        </p:tav>
                                      </p:tavLst>
                                    </p:anim>
                                    <p:anim calcmode="lin" valueType="num">
                                      <p:cBhvr additive="base">
                                        <p:cTn id="3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arn(inVertical)">
                                      <p:cBhvr>
                                        <p:cTn id="3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0783" y="1081475"/>
            <a:ext cx="9709997" cy="5516273"/>
          </a:xfrm>
          <a:prstGeom prst="rect">
            <a:avLst/>
          </a:prstGeom>
        </p:spPr>
      </p:pic>
    </p:spTree>
    <p:extLst>
      <p:ext uri="{BB962C8B-B14F-4D97-AF65-F5344CB8AC3E}">
        <p14:creationId xmlns:p14="http://schemas.microsoft.com/office/powerpoint/2010/main" val="20787109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stretch>
            <a:fillRect/>
          </a:stretch>
        </p:blipFill>
        <p:spPr>
          <a:xfrm>
            <a:off x="780816" y="1081475"/>
            <a:ext cx="9765651" cy="5549359"/>
          </a:xfrm>
          <a:prstGeom prst="rect">
            <a:avLst/>
          </a:prstGeom>
        </p:spPr>
      </p:pic>
    </p:spTree>
    <p:extLst>
      <p:ext uri="{BB962C8B-B14F-4D97-AF65-F5344CB8AC3E}">
        <p14:creationId xmlns:p14="http://schemas.microsoft.com/office/powerpoint/2010/main" val="23625390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3" name="Imagen 2"/>
          <p:cNvPicPr>
            <a:picLocks noChangeAspect="1"/>
          </p:cNvPicPr>
          <p:nvPr/>
        </p:nvPicPr>
        <p:blipFill>
          <a:blip r:embed="rId5"/>
          <a:stretch>
            <a:fillRect/>
          </a:stretch>
        </p:blipFill>
        <p:spPr>
          <a:xfrm>
            <a:off x="1198388" y="1202305"/>
            <a:ext cx="9250359" cy="5245782"/>
          </a:xfrm>
          <a:prstGeom prst="rect">
            <a:avLst/>
          </a:prstGeom>
        </p:spPr>
      </p:pic>
    </p:spTree>
    <p:extLst>
      <p:ext uri="{BB962C8B-B14F-4D97-AF65-F5344CB8AC3E}">
        <p14:creationId xmlns:p14="http://schemas.microsoft.com/office/powerpoint/2010/main" val="1558569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592"/>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HMI</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2197" y="1081475"/>
            <a:ext cx="9787838" cy="5518129"/>
          </a:xfrm>
          <a:prstGeom prst="rect">
            <a:avLst/>
          </a:prstGeom>
        </p:spPr>
      </p:pic>
    </p:spTree>
    <p:extLst>
      <p:ext uri="{BB962C8B-B14F-4D97-AF65-F5344CB8AC3E}">
        <p14:creationId xmlns:p14="http://schemas.microsoft.com/office/powerpoint/2010/main" val="32586169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57289"/>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281355" y="143222"/>
            <a:ext cx="5106566"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Introducción</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2" name="Rectangle 2"/>
          <p:cNvSpPr>
            <a:spLocks noChangeArrowheads="1"/>
          </p:cNvSpPr>
          <p:nvPr/>
        </p:nvSpPr>
        <p:spPr bwMode="auto">
          <a:xfrm>
            <a:off x="1153550" y="1491651"/>
            <a:ext cx="18723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4" name="Diagrama 3"/>
          <p:cNvGraphicFramePr/>
          <p:nvPr/>
        </p:nvGraphicFramePr>
        <p:xfrm>
          <a:off x="384556" y="1447486"/>
          <a:ext cx="10348767" cy="131099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5" name="Imagen 4"/>
          <p:cNvPicPr>
            <a:picLocks noChangeAspect="1"/>
          </p:cNvPicPr>
          <p:nvPr/>
        </p:nvPicPr>
        <p:blipFill rotWithShape="1">
          <a:blip r:embed="rId10">
            <a:extLst>
              <a:ext uri="{28A0092B-C50C-407E-A947-70E740481C1C}">
                <a14:useLocalDpi xmlns:a14="http://schemas.microsoft.com/office/drawing/2010/main" val="0"/>
              </a:ext>
            </a:extLst>
          </a:blip>
          <a:srcRect l="51225" t="28511" r="23058" b="54624"/>
          <a:stretch/>
        </p:blipFill>
        <p:spPr>
          <a:xfrm>
            <a:off x="2493262" y="3145243"/>
            <a:ext cx="2576300" cy="1697739"/>
          </a:xfrm>
          <a:prstGeom prst="rect">
            <a:avLst/>
          </a:prstGeom>
        </p:spPr>
      </p:pic>
      <p:pic>
        <p:nvPicPr>
          <p:cNvPr id="2052" name="Picture 4" descr="Resultado de imagen para pollo dibujo"/>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26128" r="19930" b="9065"/>
          <a:stretch/>
        </p:blipFill>
        <p:spPr bwMode="auto">
          <a:xfrm>
            <a:off x="1144390" y="5020622"/>
            <a:ext cx="1165123" cy="110481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Resultado de imagen para pollo dibujo"/>
          <p:cNvPicPr>
            <a:picLocks noChangeAspect="1" noChangeArrowheads="1"/>
          </p:cNvPicPr>
          <p:nvPr/>
        </p:nvPicPr>
        <p:blipFill rotWithShape="1">
          <a:blip r:embed="rId12" cstate="print">
            <a:extLst>
              <a:ext uri="{28A0092B-C50C-407E-A947-70E740481C1C}">
                <a14:useLocalDpi xmlns:a14="http://schemas.microsoft.com/office/drawing/2010/main" val="0"/>
              </a:ext>
            </a:extLst>
          </a:blip>
          <a:srcRect l="1950" t="13327" r="-1950" b="18333"/>
          <a:stretch/>
        </p:blipFill>
        <p:spPr bwMode="auto">
          <a:xfrm>
            <a:off x="4907320" y="4842982"/>
            <a:ext cx="1512643" cy="14600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Resultado de imagen para pollo dibujo"/>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880158" y="5020622"/>
            <a:ext cx="1741121" cy="1463963"/>
          </a:xfrm>
          <a:prstGeom prst="rect">
            <a:avLst/>
          </a:prstGeom>
          <a:noFill/>
          <a:extLst>
            <a:ext uri="{909E8E84-426E-40DD-AFC4-6F175D3DCCD1}">
              <a14:hiddenFill xmlns:a14="http://schemas.microsoft.com/office/drawing/2010/main">
                <a:solidFill>
                  <a:srgbClr val="FFFFFF"/>
                </a:solidFill>
              </a14:hiddenFill>
            </a:ext>
          </a:extLst>
        </p:spPr>
      </p:pic>
      <p:sp>
        <p:nvSpPr>
          <p:cNvPr id="12" name="Flecha derecha 11"/>
          <p:cNvSpPr/>
          <p:nvPr/>
        </p:nvSpPr>
        <p:spPr>
          <a:xfrm>
            <a:off x="2798861" y="5529987"/>
            <a:ext cx="1457143" cy="595446"/>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Flecha derecha 16"/>
          <p:cNvSpPr/>
          <p:nvPr/>
        </p:nvSpPr>
        <p:spPr>
          <a:xfrm>
            <a:off x="6231471" y="5529987"/>
            <a:ext cx="1457143" cy="595446"/>
          </a:xfrm>
          <a:prstGeom prst="rightArrow">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Flecha derecha 13"/>
          <p:cNvSpPr/>
          <p:nvPr/>
        </p:nvSpPr>
        <p:spPr>
          <a:xfrm rot="3022207">
            <a:off x="3957670" y="4850283"/>
            <a:ext cx="702098" cy="552405"/>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060" name="Picture 12" descr="Resultado de imagen para balanceado pollos"/>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898187" y="3487140"/>
            <a:ext cx="2061855" cy="1178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17784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Lógica de Control</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a:stretch>
            <a:fillRect/>
          </a:stretch>
        </p:blipFill>
        <p:spPr>
          <a:xfrm>
            <a:off x="1581938" y="1070005"/>
            <a:ext cx="7871551" cy="5494832"/>
          </a:xfrm>
          <a:prstGeom prst="rect">
            <a:avLst/>
          </a:prstGeom>
        </p:spPr>
      </p:pic>
    </p:spTree>
    <p:extLst>
      <p:ext uri="{BB962C8B-B14F-4D97-AF65-F5344CB8AC3E}">
        <p14:creationId xmlns:p14="http://schemas.microsoft.com/office/powerpoint/2010/main" val="1756745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Lógica de Control</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3" name="Imagen 2"/>
          <p:cNvPicPr>
            <a:picLocks noChangeAspect="1"/>
          </p:cNvPicPr>
          <p:nvPr/>
        </p:nvPicPr>
        <p:blipFill>
          <a:blip r:embed="rId5"/>
          <a:stretch>
            <a:fillRect/>
          </a:stretch>
        </p:blipFill>
        <p:spPr>
          <a:xfrm>
            <a:off x="422214" y="1335948"/>
            <a:ext cx="4306829" cy="5522052"/>
          </a:xfrm>
          <a:prstGeom prst="rect">
            <a:avLst/>
          </a:prstGeom>
        </p:spPr>
      </p:pic>
      <p:pic>
        <p:nvPicPr>
          <p:cNvPr id="14" name="Imagen 13"/>
          <p:cNvPicPr>
            <a:picLocks noChangeAspect="1"/>
          </p:cNvPicPr>
          <p:nvPr/>
        </p:nvPicPr>
        <p:blipFill>
          <a:blip r:embed="rId6"/>
          <a:stretch>
            <a:fillRect/>
          </a:stretch>
        </p:blipFill>
        <p:spPr>
          <a:xfrm>
            <a:off x="5789225" y="1202305"/>
            <a:ext cx="4874086" cy="5570911"/>
          </a:xfrm>
          <a:prstGeom prst="rect">
            <a:avLst/>
          </a:prstGeom>
        </p:spPr>
      </p:pic>
    </p:spTree>
    <p:extLst>
      <p:ext uri="{BB962C8B-B14F-4D97-AF65-F5344CB8AC3E}">
        <p14:creationId xmlns:p14="http://schemas.microsoft.com/office/powerpoint/2010/main" val="3614084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Lógica de Control</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5" name="Imagen 4"/>
          <p:cNvPicPr>
            <a:picLocks noChangeAspect="1"/>
          </p:cNvPicPr>
          <p:nvPr/>
        </p:nvPicPr>
        <p:blipFill>
          <a:blip r:embed="rId5"/>
          <a:stretch>
            <a:fillRect/>
          </a:stretch>
        </p:blipFill>
        <p:spPr>
          <a:xfrm>
            <a:off x="1019670" y="1514743"/>
            <a:ext cx="5295551" cy="4618769"/>
          </a:xfrm>
          <a:prstGeom prst="rect">
            <a:avLst/>
          </a:prstGeom>
        </p:spPr>
      </p:pic>
      <p:pic>
        <p:nvPicPr>
          <p:cNvPr id="6" name="Imagen 5"/>
          <p:cNvPicPr>
            <a:picLocks noChangeAspect="1"/>
          </p:cNvPicPr>
          <p:nvPr/>
        </p:nvPicPr>
        <p:blipFill>
          <a:blip r:embed="rId6"/>
          <a:stretch>
            <a:fillRect/>
          </a:stretch>
        </p:blipFill>
        <p:spPr>
          <a:xfrm>
            <a:off x="7412446" y="912662"/>
            <a:ext cx="3439701" cy="5758226"/>
          </a:xfrm>
          <a:prstGeom prst="rect">
            <a:avLst/>
          </a:prstGeom>
        </p:spPr>
      </p:pic>
    </p:spTree>
    <p:extLst>
      <p:ext uri="{BB962C8B-B14F-4D97-AF65-F5344CB8AC3E}">
        <p14:creationId xmlns:p14="http://schemas.microsoft.com/office/powerpoint/2010/main" val="26160598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0" y="0"/>
            <a:ext cx="12192000" cy="6868085"/>
          </a:xfrm>
          <a:prstGeom prst="rect">
            <a:avLst/>
          </a:prstGeom>
        </p:spPr>
      </p:pic>
      <p:sp>
        <p:nvSpPr>
          <p:cNvPr id="16" name="Rectángulo 15"/>
          <p:cNvSpPr/>
          <p:nvPr/>
        </p:nvSpPr>
        <p:spPr>
          <a:xfrm>
            <a:off x="2" y="-60046"/>
            <a:ext cx="12191998" cy="6928131"/>
          </a:xfrm>
          <a:prstGeom prst="rect">
            <a:avLst/>
          </a:prstGeom>
          <a:solidFill>
            <a:schemeClr val="dk1">
              <a:alpha val="66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7" name="Rectángulo 16"/>
          <p:cNvSpPr/>
          <p:nvPr/>
        </p:nvSpPr>
        <p:spPr>
          <a:xfrm>
            <a:off x="-3" y="2609857"/>
            <a:ext cx="12192001" cy="1979276"/>
          </a:xfrm>
          <a:prstGeom prst="rect">
            <a:avLst/>
          </a:prstGeom>
          <a:solidFill>
            <a:schemeClr val="accent6">
              <a:alpha val="27000"/>
            </a:schemeClr>
          </a:solidFill>
          <a:ln>
            <a:solidFill>
              <a:schemeClr val="accent6">
                <a:lumMod val="5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C" dirty="0"/>
          </a:p>
        </p:txBody>
      </p:sp>
      <p:sp>
        <p:nvSpPr>
          <p:cNvPr id="18" name="TextBox 13"/>
          <p:cNvSpPr txBox="1"/>
          <p:nvPr/>
        </p:nvSpPr>
        <p:spPr>
          <a:xfrm>
            <a:off x="2496454" y="2722332"/>
            <a:ext cx="7199085" cy="1754326"/>
          </a:xfrm>
          <a:prstGeom prst="rect">
            <a:avLst/>
          </a:prstGeom>
          <a:noFill/>
        </p:spPr>
        <p:txBody>
          <a:bodyPr wrap="square" rtlCol="0">
            <a:spAutoFit/>
          </a:bodyPr>
          <a:lstStyle/>
          <a:p>
            <a:pPr algn="ctr"/>
            <a:r>
              <a:rPr lang="es-EC" sz="5400" dirty="0" smtClean="0">
                <a:ln w="0"/>
                <a:solidFill>
                  <a:schemeClr val="bg1"/>
                </a:solidFill>
                <a:effectLst>
                  <a:outerShdw blurRad="38100" dist="38100" dir="2700000" algn="tl">
                    <a:srgbClr val="000000">
                      <a:alpha val="43137"/>
                    </a:srgbClr>
                  </a:outerShdw>
                </a:effectLst>
                <a:latin typeface="Stencil" panose="040409050D0802020404" pitchFamily="82" charset="0"/>
                <a:ea typeface="Verdana" panose="020B0604030504040204" pitchFamily="34" charset="0"/>
                <a:cs typeface="Verdana" panose="020B0604030504040204" pitchFamily="34" charset="0"/>
              </a:rPr>
              <a:t>PRUEBAS Y RESULTADOS</a:t>
            </a:r>
            <a:endParaRPr lang="id-ID" sz="5400" dirty="0">
              <a:ln w="0"/>
              <a:solidFill>
                <a:schemeClr val="bg1"/>
              </a:solidFill>
              <a:effectLst>
                <a:outerShdw blurRad="38100" dist="38100" dir="2700000" algn="tl">
                  <a:srgbClr val="000000">
                    <a:alpha val="43137"/>
                  </a:srgbClr>
                </a:outerShdw>
              </a:effectLst>
              <a:latin typeface="Stencil" panose="040409050D0802020404" pitchFamily="82"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2037943594"/>
      </p:ext>
    </p:extLst>
  </p:cSld>
  <p:clrMapOvr>
    <a:masterClrMapping/>
  </p:clrMapOvr>
  <mc:AlternateContent xmlns:mc="http://schemas.openxmlformats.org/markup-compatibility/2006" xmlns:p14="http://schemas.microsoft.com/office/powerpoint/2010/main">
    <mc:Choice Requires="p14">
      <p:transition spd="slow" p14:dur="800" advTm="2000">
        <p:circle/>
      </p:transition>
    </mc:Choice>
    <mc:Fallback xmlns="">
      <p:transition spd="slow" advTm="200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par>
                                <p:cTn id="8" presetID="22" presetClass="entr" presetSubtype="8" fill="hold" grpId="0" nodeType="withEffect">
                                  <p:stCondLst>
                                    <p:cond delay="100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2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2" name="Tabla 1"/>
          <p:cNvGraphicFramePr>
            <a:graphicFrameLocks noGrp="1"/>
          </p:cNvGraphicFramePr>
          <p:nvPr>
            <p:extLst>
              <p:ext uri="{D42A27DB-BD31-4B8C-83A1-F6EECF244321}">
                <p14:modId xmlns:p14="http://schemas.microsoft.com/office/powerpoint/2010/main" val="192682885"/>
              </p:ext>
            </p:extLst>
          </p:nvPr>
        </p:nvGraphicFramePr>
        <p:xfrm>
          <a:off x="283231" y="1202305"/>
          <a:ext cx="10153824" cy="5286952"/>
        </p:xfrm>
        <a:graphic>
          <a:graphicData uri="http://schemas.openxmlformats.org/drawingml/2006/table">
            <a:tbl>
              <a:tblPr firstRow="1" firstCol="1" bandRow="1">
                <a:tableStyleId>{5C22544A-7EE6-4342-B048-85BDC9FD1C3A}</a:tableStyleId>
              </a:tblPr>
              <a:tblGrid>
                <a:gridCol w="3862046"/>
                <a:gridCol w="1544376"/>
                <a:gridCol w="2133500"/>
                <a:gridCol w="1306951"/>
                <a:gridCol w="1306951"/>
              </a:tblGrid>
              <a:tr h="114509">
                <a:tc>
                  <a:txBody>
                    <a:bodyPr/>
                    <a:lstStyle/>
                    <a:p>
                      <a:pPr indent="180340" algn="just">
                        <a:lnSpc>
                          <a:spcPct val="200000"/>
                        </a:lnSpc>
                        <a:spcAft>
                          <a:spcPts val="0"/>
                        </a:spcAft>
                      </a:pPr>
                      <a:r>
                        <a:rPr lang="es-EC" sz="1600" dirty="0">
                          <a:solidFill>
                            <a:schemeClr val="tx1"/>
                          </a:solidFill>
                          <a:effectLst/>
                        </a:rPr>
                        <a:t>Arquitectura</a:t>
                      </a:r>
                      <a:endParaRPr lang="es-EC" sz="1800" dirty="0">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600">
                          <a:solidFill>
                            <a:schemeClr val="tx1"/>
                          </a:solidFill>
                          <a:effectLst/>
                        </a:rPr>
                        <a:t>Tipo</a:t>
                      </a:r>
                      <a:endParaRPr lang="es-EC" sz="1800">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600">
                          <a:solidFill>
                            <a:schemeClr val="tx1"/>
                          </a:solidFill>
                          <a:effectLst/>
                        </a:rPr>
                        <a:t>Medida</a:t>
                      </a:r>
                      <a:endParaRPr lang="es-EC" sz="1800">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600">
                          <a:solidFill>
                            <a:schemeClr val="tx1"/>
                          </a:solidFill>
                          <a:effectLst/>
                        </a:rPr>
                        <a:t>Valor</a:t>
                      </a:r>
                      <a:endParaRPr lang="es-EC" sz="1800">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600" dirty="0">
                          <a:solidFill>
                            <a:schemeClr val="tx1"/>
                          </a:solidFill>
                          <a:effectLst/>
                        </a:rPr>
                        <a:t>Peso</a:t>
                      </a:r>
                      <a:endParaRPr lang="es-EC" sz="1800" dirty="0">
                        <a:solidFill>
                          <a:schemeClr val="tx1"/>
                        </a:solidFill>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Correspondencia con la plant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SI, NO] [5,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Número de capas</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le&lt;4, le&gt;4] [5,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4</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Existencia de Map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a, m, na] [5, 3, 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3</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25764" marR="25764" marT="0" marB="0"/>
                </a:tc>
              </a:tr>
              <a:tr h="114509">
                <a:tc>
                  <a:txBody>
                    <a:bodyPr/>
                    <a:lstStyle/>
                    <a:p>
                      <a:pPr indent="180340" algn="just">
                        <a:lnSpc>
                          <a:spcPct val="200000"/>
                        </a:lnSpc>
                        <a:spcAft>
                          <a:spcPts val="0"/>
                        </a:spcAft>
                      </a:pPr>
                      <a:r>
                        <a:rPr lang="es-EC" sz="1400">
                          <a:effectLst/>
                        </a:rPr>
                        <a:t>Distribución</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Tipo</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Medid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Valor</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Peso</a:t>
                      </a:r>
                      <a:endParaRPr lang="es-EC" sz="1600">
                        <a:effectLst/>
                        <a:latin typeface="Times New Roman" panose="02020603050405020304" pitchFamily="18" charset="0"/>
                        <a:ea typeface="Times New Roman" panose="02020603050405020304" pitchFamily="18" charset="0"/>
                      </a:endParaRPr>
                    </a:p>
                  </a:txBody>
                  <a:tcPr marL="25764" marR="25764" marT="0" marB="0"/>
                </a:tc>
              </a:tr>
              <a:tr h="114509">
                <a:tc>
                  <a:txBody>
                    <a:bodyPr/>
                    <a:lstStyle/>
                    <a:p>
                      <a:pPr indent="180340" algn="just">
                        <a:lnSpc>
                          <a:spcPct val="200000"/>
                        </a:lnSpc>
                        <a:spcAft>
                          <a:spcPts val="0"/>
                        </a:spcAft>
                      </a:pPr>
                      <a:r>
                        <a:rPr lang="es-EC" sz="1400">
                          <a:effectLst/>
                        </a:rPr>
                        <a:t>Consistenci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SI, NO] [5,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Densidad</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a, m, na] [5,3,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3</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Simetría y balance</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a, m, na] [5,3,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dirty="0">
                          <a:effectLst/>
                        </a:rPr>
                        <a:t>5</a:t>
                      </a:r>
                      <a:endParaRPr lang="es-EC" sz="1600" dirty="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Flujo de proceso</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dirty="0">
                          <a:effectLst/>
                        </a:rPr>
                        <a:t>Cuantitativa</a:t>
                      </a:r>
                      <a:endParaRPr lang="es-EC" sz="1600" dirty="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claro, medio, no claro] [5,3,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4</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25764" marR="25764" marT="0" marB="0"/>
                </a:tc>
              </a:tr>
              <a:tr h="114509">
                <a:tc>
                  <a:txBody>
                    <a:bodyPr/>
                    <a:lstStyle/>
                    <a:p>
                      <a:pPr indent="180340" algn="just">
                        <a:lnSpc>
                          <a:spcPct val="200000"/>
                        </a:lnSpc>
                        <a:spcAft>
                          <a:spcPts val="0"/>
                        </a:spcAft>
                      </a:pPr>
                      <a:r>
                        <a:rPr lang="es-EC" sz="1600" b="1">
                          <a:solidFill>
                            <a:schemeClr val="tx1"/>
                          </a:solidFill>
                          <a:effectLst/>
                        </a:rPr>
                        <a:t>Navegación</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600" b="1">
                          <a:solidFill>
                            <a:schemeClr val="tx1"/>
                          </a:solidFill>
                          <a:effectLst/>
                        </a:rPr>
                        <a:t>Tipo</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600" b="1">
                          <a:solidFill>
                            <a:schemeClr val="tx1"/>
                          </a:solidFill>
                          <a:effectLst/>
                        </a:rPr>
                        <a:t>Medida</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600" b="1">
                          <a:solidFill>
                            <a:schemeClr val="tx1"/>
                          </a:solidFill>
                          <a:effectLst/>
                        </a:rPr>
                        <a:t>Valor</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600" b="1" dirty="0">
                          <a:solidFill>
                            <a:schemeClr val="tx1"/>
                          </a:solidFill>
                          <a:effectLst/>
                        </a:rPr>
                        <a:t>Peso</a:t>
                      </a:r>
                      <a:endParaRPr lang="es-EC" sz="1800" b="1" dirty="0">
                        <a:solidFill>
                          <a:schemeClr val="tx1"/>
                        </a:solidFill>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l">
                        <a:lnSpc>
                          <a:spcPct val="200000"/>
                        </a:lnSpc>
                        <a:spcAft>
                          <a:spcPts val="0"/>
                        </a:spcAft>
                      </a:pPr>
                      <a:r>
                        <a:rPr lang="es-EC" sz="1400">
                          <a:effectLst/>
                        </a:rPr>
                        <a:t>Correspondencia con la arquitectur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a, m, na] [5,3,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25764" marR="25764" marT="0" marB="0"/>
                </a:tc>
              </a:tr>
              <a:tr h="229018">
                <a:tc>
                  <a:txBody>
                    <a:bodyPr/>
                    <a:lstStyle/>
                    <a:p>
                      <a:pPr indent="180340" algn="just">
                        <a:lnSpc>
                          <a:spcPct val="200000"/>
                        </a:lnSpc>
                        <a:spcAft>
                          <a:spcPts val="0"/>
                        </a:spcAft>
                      </a:pPr>
                      <a:r>
                        <a:rPr lang="es-EC" sz="1400">
                          <a:effectLst/>
                        </a:rPr>
                        <a:t>Accesibilidad</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a, m, na] [5,3,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0,4</a:t>
                      </a:r>
                      <a:endParaRPr lang="es-EC" sz="1600">
                        <a:effectLst/>
                        <a:latin typeface="Times New Roman" panose="02020603050405020304" pitchFamily="18" charset="0"/>
                        <a:ea typeface="Times New Roman" panose="02020603050405020304" pitchFamily="18" charset="0"/>
                      </a:endParaRPr>
                    </a:p>
                  </a:txBody>
                  <a:tcPr marL="25764" marR="25764" marT="0" marB="0"/>
                </a:tc>
              </a:tr>
              <a:tr h="114509">
                <a:tc>
                  <a:txBody>
                    <a:bodyPr/>
                    <a:lstStyle/>
                    <a:p>
                      <a:pPr indent="180340" algn="just">
                        <a:lnSpc>
                          <a:spcPct val="200000"/>
                        </a:lnSpc>
                        <a:spcAft>
                          <a:spcPts val="0"/>
                        </a:spcAft>
                      </a:pPr>
                      <a:r>
                        <a:rPr lang="es-EC" sz="1400">
                          <a:effectLst/>
                        </a:rPr>
                        <a:t>Consistenci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l">
                        <a:lnSpc>
                          <a:spcPct val="200000"/>
                        </a:lnSpc>
                        <a:spcAft>
                          <a:spcPts val="0"/>
                        </a:spcAft>
                      </a:pPr>
                      <a:r>
                        <a:rPr lang="es-EC" sz="1400">
                          <a:effectLst/>
                        </a:rPr>
                        <a:t>[SI, NO] [5,0]</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25764" marR="25764" marT="0" marB="0"/>
                </a:tc>
                <a:tc>
                  <a:txBody>
                    <a:bodyPr/>
                    <a:lstStyle/>
                    <a:p>
                      <a:pPr indent="180340" algn="ctr">
                        <a:lnSpc>
                          <a:spcPct val="200000"/>
                        </a:lnSpc>
                        <a:spcAft>
                          <a:spcPts val="0"/>
                        </a:spcAft>
                      </a:pPr>
                      <a:r>
                        <a:rPr lang="es-EC" sz="1400" dirty="0">
                          <a:effectLst/>
                        </a:rPr>
                        <a:t>0,3</a:t>
                      </a:r>
                      <a:endParaRPr lang="es-EC" sz="1600" dirty="0">
                        <a:effectLst/>
                        <a:latin typeface="Times New Roman" panose="02020603050405020304" pitchFamily="18" charset="0"/>
                        <a:ea typeface="Times New Roman" panose="02020603050405020304" pitchFamily="18" charset="0"/>
                      </a:endParaRPr>
                    </a:p>
                  </a:txBody>
                  <a:tcPr marL="25764" marR="25764" marT="0" marB="0"/>
                </a:tc>
              </a:tr>
            </a:tbl>
          </a:graphicData>
        </a:graphic>
      </p:graphicFrame>
    </p:spTree>
    <p:extLst>
      <p:ext uri="{BB962C8B-B14F-4D97-AF65-F5344CB8AC3E}">
        <p14:creationId xmlns:p14="http://schemas.microsoft.com/office/powerpoint/2010/main" val="15052966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622603502"/>
              </p:ext>
            </p:extLst>
          </p:nvPr>
        </p:nvGraphicFramePr>
        <p:xfrm>
          <a:off x="534570" y="1202305"/>
          <a:ext cx="10502477" cy="5403678"/>
        </p:xfrm>
        <a:graphic>
          <a:graphicData uri="http://schemas.openxmlformats.org/drawingml/2006/table">
            <a:tbl>
              <a:tblPr firstRow="1" firstCol="1" bandRow="1">
                <a:tableStyleId>{5C22544A-7EE6-4342-B048-85BDC9FD1C3A}</a:tableStyleId>
              </a:tblPr>
              <a:tblGrid>
                <a:gridCol w="3994659"/>
                <a:gridCol w="1597405"/>
                <a:gridCol w="2206759"/>
                <a:gridCol w="1351827"/>
                <a:gridCol w="1351827"/>
              </a:tblGrid>
              <a:tr h="400470">
                <a:tc>
                  <a:txBody>
                    <a:bodyPr/>
                    <a:lstStyle/>
                    <a:p>
                      <a:pPr indent="180340" algn="just">
                        <a:lnSpc>
                          <a:spcPct val="200000"/>
                        </a:lnSpc>
                        <a:spcAft>
                          <a:spcPts val="0"/>
                        </a:spcAft>
                      </a:pPr>
                      <a:r>
                        <a:rPr lang="es-EC" sz="1600" b="1" dirty="0">
                          <a:solidFill>
                            <a:schemeClr val="tx1"/>
                          </a:solidFill>
                          <a:effectLst/>
                        </a:rPr>
                        <a:t>Color</a:t>
                      </a:r>
                      <a:endParaRPr lang="es-EC" sz="2000" b="1" dirty="0">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600" b="1">
                          <a:solidFill>
                            <a:schemeClr val="tx1"/>
                          </a:solidFill>
                          <a:effectLst/>
                        </a:rPr>
                        <a:t>Tipo</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600" b="1">
                          <a:solidFill>
                            <a:schemeClr val="tx1"/>
                          </a:solidFill>
                          <a:effectLst/>
                        </a:rPr>
                        <a:t>Medida</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600" b="1">
                          <a:solidFill>
                            <a:schemeClr val="tx1"/>
                          </a:solidFill>
                          <a:effectLst/>
                        </a:rPr>
                        <a:t>Valor</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600" b="1" dirty="0">
                          <a:solidFill>
                            <a:schemeClr val="tx1"/>
                          </a:solidFill>
                          <a:effectLst/>
                        </a:rPr>
                        <a:t>Peso</a:t>
                      </a:r>
                      <a:endParaRPr lang="es-EC" sz="2000" b="1" dirty="0">
                        <a:solidFill>
                          <a:schemeClr val="tx1"/>
                        </a:solidFill>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400">
                          <a:effectLst/>
                        </a:rPr>
                        <a:t>Visibilidad</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 [5,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a:t>
                      </a:r>
                      <a:endParaRPr lang="es-EC" sz="1800">
                        <a:effectLst/>
                        <a:latin typeface="Times New Roman" panose="02020603050405020304" pitchFamily="18" charset="0"/>
                        <a:ea typeface="Times New Roman" panose="02020603050405020304" pitchFamily="18" charset="0"/>
                      </a:endParaRPr>
                    </a:p>
                  </a:txBody>
                  <a:tcPr marL="57591" marR="57591" marT="0" marB="0"/>
                </a:tc>
              </a:tr>
              <a:tr h="486782">
                <a:tc>
                  <a:txBody>
                    <a:bodyPr/>
                    <a:lstStyle/>
                    <a:p>
                      <a:pPr indent="180340" algn="just">
                        <a:lnSpc>
                          <a:spcPct val="200000"/>
                        </a:lnSpc>
                        <a:spcAft>
                          <a:spcPts val="0"/>
                        </a:spcAft>
                      </a:pPr>
                      <a:r>
                        <a:rPr lang="es-EC" sz="1400">
                          <a:effectLst/>
                        </a:rPr>
                        <a:t>Contraste con el fondo</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nt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a, m, na] [5,3,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a:t>
                      </a:r>
                      <a:endParaRPr lang="es-EC" sz="1800">
                        <a:effectLst/>
                        <a:latin typeface="Times New Roman" panose="02020603050405020304" pitchFamily="18" charset="0"/>
                        <a:ea typeface="Times New Roman" panose="02020603050405020304" pitchFamily="18" charset="0"/>
                      </a:endParaRPr>
                    </a:p>
                  </a:txBody>
                  <a:tcPr marL="57591" marR="57591" marT="0" marB="0"/>
                </a:tc>
              </a:tr>
              <a:tr h="486782">
                <a:tc>
                  <a:txBody>
                    <a:bodyPr/>
                    <a:lstStyle/>
                    <a:p>
                      <a:pPr indent="180340" algn="just">
                        <a:lnSpc>
                          <a:spcPct val="200000"/>
                        </a:lnSpc>
                        <a:spcAft>
                          <a:spcPts val="0"/>
                        </a:spcAft>
                      </a:pPr>
                      <a:r>
                        <a:rPr lang="es-EC" sz="1400">
                          <a:effectLst/>
                        </a:rPr>
                        <a:t>Número de colores</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4&lt;c&lt;7, c&gt;7][5,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a:t>
                      </a:r>
                      <a:endParaRPr lang="es-EC" sz="1800">
                        <a:effectLst/>
                        <a:latin typeface="Times New Roman" panose="02020603050405020304" pitchFamily="18" charset="0"/>
                        <a:ea typeface="Times New Roman" panose="02020603050405020304" pitchFamily="18" charset="0"/>
                      </a:endParaRPr>
                    </a:p>
                  </a:txBody>
                  <a:tcPr marL="57591" marR="57591" marT="0" marB="0"/>
                </a:tc>
              </a:tr>
              <a:tr h="486782">
                <a:tc>
                  <a:txBody>
                    <a:bodyPr/>
                    <a:lstStyle/>
                    <a:p>
                      <a:pPr indent="180340" algn="just">
                        <a:lnSpc>
                          <a:spcPct val="200000"/>
                        </a:lnSpc>
                        <a:spcAft>
                          <a:spcPts val="0"/>
                        </a:spcAft>
                      </a:pPr>
                      <a:r>
                        <a:rPr lang="es-EC" sz="1400">
                          <a:effectLst/>
                        </a:rPr>
                        <a:t>Diferencia entre colores</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nt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a, m, na] [5,3,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1</a:t>
                      </a:r>
                      <a:endParaRPr lang="es-EC" sz="1800">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400">
                          <a:effectLst/>
                        </a:rPr>
                        <a:t>Uso de colores primarios</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 [5,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a:t>
                      </a:r>
                      <a:endParaRPr lang="es-EC" sz="1800">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400">
                          <a:effectLst/>
                        </a:rPr>
                        <a:t>Consistenci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 [5,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1</a:t>
                      </a:r>
                      <a:endParaRPr lang="es-EC" sz="1800">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600" b="1">
                          <a:solidFill>
                            <a:schemeClr val="tx1"/>
                          </a:solidFill>
                          <a:effectLst/>
                        </a:rPr>
                        <a:t>Información Textual</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600" b="1">
                          <a:solidFill>
                            <a:schemeClr val="tx1"/>
                          </a:solidFill>
                          <a:effectLst/>
                        </a:rPr>
                        <a:t>Tipo</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600" b="1">
                          <a:solidFill>
                            <a:schemeClr val="tx1"/>
                          </a:solidFill>
                          <a:effectLst/>
                        </a:rPr>
                        <a:t>Medida</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600" b="1">
                          <a:solidFill>
                            <a:schemeClr val="tx1"/>
                          </a:solidFill>
                          <a:effectLst/>
                        </a:rPr>
                        <a:t>Valor</a:t>
                      </a:r>
                      <a:endParaRPr lang="es-EC" sz="2000" b="1">
                        <a:solidFill>
                          <a:schemeClr val="tx1"/>
                        </a:solidFill>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600" b="1" dirty="0">
                          <a:solidFill>
                            <a:schemeClr val="tx1"/>
                          </a:solidFill>
                          <a:effectLst/>
                        </a:rPr>
                        <a:t>Peso</a:t>
                      </a:r>
                      <a:endParaRPr lang="es-EC" sz="2000" b="1" dirty="0">
                        <a:solidFill>
                          <a:schemeClr val="tx1"/>
                        </a:solidFill>
                        <a:effectLst/>
                        <a:latin typeface="Times New Roman" panose="02020603050405020304" pitchFamily="18" charset="0"/>
                        <a:ea typeface="Times New Roman" panose="02020603050405020304" pitchFamily="18" charset="0"/>
                      </a:endParaRPr>
                    </a:p>
                  </a:txBody>
                  <a:tcPr marL="57591" marR="57591" marT="0" marB="0"/>
                </a:tc>
              </a:tr>
              <a:tr h="486782">
                <a:tc>
                  <a:txBody>
                    <a:bodyPr/>
                    <a:lstStyle/>
                    <a:p>
                      <a:pPr indent="180340" algn="just">
                        <a:lnSpc>
                          <a:spcPct val="200000"/>
                        </a:lnSpc>
                        <a:spcAft>
                          <a:spcPts val="0"/>
                        </a:spcAft>
                      </a:pPr>
                      <a:r>
                        <a:rPr lang="es-EC" sz="1400">
                          <a:effectLst/>
                        </a:rPr>
                        <a:t>Número de tamaños</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nt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5, 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5</a:t>
                      </a:r>
                      <a:endParaRPr lang="es-EC" sz="1800">
                        <a:effectLst/>
                        <a:latin typeface="Times New Roman" panose="02020603050405020304" pitchFamily="18" charset="0"/>
                        <a:ea typeface="Times New Roman" panose="02020603050405020304" pitchFamily="18" charset="0"/>
                      </a:endParaRPr>
                    </a:p>
                  </a:txBody>
                  <a:tcPr marL="57591" marR="57591" marT="0" marB="0"/>
                </a:tc>
              </a:tr>
              <a:tr h="486782">
                <a:tc>
                  <a:txBody>
                    <a:bodyPr/>
                    <a:lstStyle/>
                    <a:p>
                      <a:pPr indent="180340" algn="just">
                        <a:lnSpc>
                          <a:spcPct val="200000"/>
                        </a:lnSpc>
                        <a:spcAft>
                          <a:spcPts val="0"/>
                        </a:spcAft>
                      </a:pPr>
                      <a:r>
                        <a:rPr lang="es-EC" sz="1400">
                          <a:effectLst/>
                        </a:rPr>
                        <a:t>Número de fuentes</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nt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f&lt;4, f&gt;4][5, 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25</a:t>
                      </a:r>
                      <a:endParaRPr lang="es-EC" sz="1800">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400">
                          <a:effectLst/>
                        </a:rPr>
                        <a:t>Visibilidad del texto</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5, 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0,05</a:t>
                      </a:r>
                      <a:endParaRPr lang="es-EC" sz="1800">
                        <a:effectLst/>
                        <a:latin typeface="Times New Roman" panose="02020603050405020304" pitchFamily="18" charset="0"/>
                        <a:ea typeface="Times New Roman" panose="02020603050405020304" pitchFamily="18" charset="0"/>
                      </a:endParaRPr>
                    </a:p>
                  </a:txBody>
                  <a:tcPr marL="57591" marR="57591" marT="0" marB="0"/>
                </a:tc>
              </a:tr>
              <a:tr h="400470">
                <a:tc>
                  <a:txBody>
                    <a:bodyPr/>
                    <a:lstStyle/>
                    <a:p>
                      <a:pPr indent="180340" algn="just">
                        <a:lnSpc>
                          <a:spcPct val="200000"/>
                        </a:lnSpc>
                        <a:spcAft>
                          <a:spcPts val="0"/>
                        </a:spcAft>
                      </a:pPr>
                      <a:r>
                        <a:rPr lang="es-EC" sz="1400">
                          <a:effectLst/>
                        </a:rPr>
                        <a:t>Espaciamiento</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just">
                        <a:lnSpc>
                          <a:spcPct val="200000"/>
                        </a:lnSpc>
                        <a:spcAft>
                          <a:spcPts val="0"/>
                        </a:spcAft>
                      </a:pPr>
                      <a:r>
                        <a:rPr lang="es-EC" sz="1400">
                          <a:effectLst/>
                        </a:rPr>
                        <a:t>Cualitativa</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l">
                        <a:lnSpc>
                          <a:spcPct val="200000"/>
                        </a:lnSpc>
                        <a:spcAft>
                          <a:spcPts val="0"/>
                        </a:spcAft>
                      </a:pPr>
                      <a:r>
                        <a:rPr lang="es-EC" sz="1400">
                          <a:effectLst/>
                        </a:rPr>
                        <a:t>[Si, No][5, 0]</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a:effectLst/>
                        </a:rPr>
                        <a:t>5</a:t>
                      </a:r>
                      <a:endParaRPr lang="es-EC" sz="1800">
                        <a:effectLst/>
                        <a:latin typeface="Times New Roman" panose="02020603050405020304" pitchFamily="18" charset="0"/>
                        <a:ea typeface="Times New Roman" panose="02020603050405020304" pitchFamily="18" charset="0"/>
                      </a:endParaRPr>
                    </a:p>
                  </a:txBody>
                  <a:tcPr marL="57591" marR="57591" marT="0" marB="0"/>
                </a:tc>
                <a:tc>
                  <a:txBody>
                    <a:bodyPr/>
                    <a:lstStyle/>
                    <a:p>
                      <a:pPr indent="180340" algn="ctr">
                        <a:lnSpc>
                          <a:spcPct val="200000"/>
                        </a:lnSpc>
                        <a:spcAft>
                          <a:spcPts val="0"/>
                        </a:spcAft>
                      </a:pPr>
                      <a:r>
                        <a:rPr lang="es-EC" sz="1400" dirty="0">
                          <a:effectLst/>
                        </a:rPr>
                        <a:t>0,05</a:t>
                      </a:r>
                      <a:endParaRPr lang="es-EC" sz="1800" dirty="0">
                        <a:effectLst/>
                        <a:latin typeface="Times New Roman" panose="02020603050405020304" pitchFamily="18" charset="0"/>
                        <a:ea typeface="Times New Roman" panose="02020603050405020304" pitchFamily="18" charset="0"/>
                      </a:endParaRPr>
                    </a:p>
                  </a:txBody>
                  <a:tcPr marL="57591" marR="57591" marT="0" marB="0"/>
                </a:tc>
              </a:tr>
            </a:tbl>
          </a:graphicData>
        </a:graphic>
      </p:graphicFrame>
    </p:spTree>
    <p:extLst>
      <p:ext uri="{BB962C8B-B14F-4D97-AF65-F5344CB8AC3E}">
        <p14:creationId xmlns:p14="http://schemas.microsoft.com/office/powerpoint/2010/main" val="6485392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Tabla 2"/>
          <p:cNvGraphicFramePr>
            <a:graphicFrameLocks noGrp="1"/>
          </p:cNvGraphicFramePr>
          <p:nvPr>
            <p:extLst>
              <p:ext uri="{D42A27DB-BD31-4B8C-83A1-F6EECF244321}">
                <p14:modId xmlns:p14="http://schemas.microsoft.com/office/powerpoint/2010/main" val="3506476120"/>
              </p:ext>
            </p:extLst>
          </p:nvPr>
        </p:nvGraphicFramePr>
        <p:xfrm>
          <a:off x="312539" y="1053892"/>
          <a:ext cx="10477380" cy="5591880"/>
        </p:xfrm>
        <a:graphic>
          <a:graphicData uri="http://schemas.openxmlformats.org/drawingml/2006/table">
            <a:tbl>
              <a:tblPr firstRow="1" firstCol="1" bandRow="1">
                <a:tableStyleId>{5C22544A-7EE6-4342-B048-85BDC9FD1C3A}</a:tableStyleId>
              </a:tblPr>
              <a:tblGrid>
                <a:gridCol w="3985115"/>
                <a:gridCol w="1593588"/>
                <a:gridCol w="2201487"/>
                <a:gridCol w="1348595"/>
                <a:gridCol w="1348595"/>
              </a:tblGrid>
              <a:tr h="344819">
                <a:tc>
                  <a:txBody>
                    <a:bodyPr/>
                    <a:lstStyle/>
                    <a:p>
                      <a:pPr indent="180340" algn="just">
                        <a:lnSpc>
                          <a:spcPct val="200000"/>
                        </a:lnSpc>
                        <a:spcAft>
                          <a:spcPts val="0"/>
                        </a:spcAft>
                      </a:pPr>
                      <a:r>
                        <a:rPr lang="es-EC" sz="1600">
                          <a:solidFill>
                            <a:schemeClr val="tx1"/>
                          </a:solidFill>
                          <a:effectLst/>
                        </a:rPr>
                        <a:t>Estado de los equipos</a:t>
                      </a:r>
                      <a:endParaRPr lang="es-EC" sz="1800">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600">
                          <a:solidFill>
                            <a:schemeClr val="tx1"/>
                          </a:solidFill>
                          <a:effectLst/>
                        </a:rPr>
                        <a:t>Tipo</a:t>
                      </a:r>
                      <a:endParaRPr lang="es-EC" sz="1800">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600">
                          <a:solidFill>
                            <a:schemeClr val="tx1"/>
                          </a:solidFill>
                          <a:effectLst/>
                        </a:rPr>
                        <a:t>Medida</a:t>
                      </a:r>
                      <a:endParaRPr lang="es-EC" sz="1800">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600">
                          <a:solidFill>
                            <a:schemeClr val="tx1"/>
                          </a:solidFill>
                          <a:effectLst/>
                        </a:rPr>
                        <a:t>Valor</a:t>
                      </a:r>
                      <a:endParaRPr lang="es-EC" sz="1800">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600" dirty="0">
                          <a:solidFill>
                            <a:schemeClr val="tx1"/>
                          </a:solidFill>
                          <a:effectLst/>
                        </a:rPr>
                        <a:t>Peso</a:t>
                      </a:r>
                      <a:endParaRPr lang="es-EC" sz="1800" dirty="0">
                        <a:solidFill>
                          <a:schemeClr val="tx1"/>
                        </a:solidFill>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Facilidad de reconocimiento</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4</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Visibilidad del estado del equipo</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Si, No][5,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4</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Consistenci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Si, No][5,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Valores del proceso</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Tipo</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Medid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Valor</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Peso</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Visibilidad</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Ubicación</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Distribución</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just">
                        <a:lnSpc>
                          <a:spcPct val="200000"/>
                        </a:lnSpc>
                        <a:spcAft>
                          <a:spcPts val="0"/>
                        </a:spcAft>
                      </a:pPr>
                      <a:r>
                        <a:rPr lang="es-EC" sz="1400">
                          <a:effectLst/>
                        </a:rPr>
                        <a:t>Agrupación de datos</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400">
                          <a:effectLst/>
                        </a:rPr>
                        <a:t>Consistenci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Si, No][5,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1</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600" b="1">
                          <a:solidFill>
                            <a:schemeClr val="tx1"/>
                          </a:solidFill>
                          <a:effectLst/>
                        </a:rPr>
                        <a:t>Gráficos y tablas</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just">
                        <a:lnSpc>
                          <a:spcPct val="200000"/>
                        </a:lnSpc>
                        <a:spcAft>
                          <a:spcPts val="0"/>
                        </a:spcAft>
                      </a:pPr>
                      <a:r>
                        <a:rPr lang="es-EC" sz="1600" b="1">
                          <a:solidFill>
                            <a:schemeClr val="tx1"/>
                          </a:solidFill>
                          <a:effectLst/>
                        </a:rPr>
                        <a:t>Tipo</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600" b="1">
                          <a:solidFill>
                            <a:schemeClr val="tx1"/>
                          </a:solidFill>
                          <a:effectLst/>
                        </a:rPr>
                        <a:t>Medida</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600" b="1">
                          <a:solidFill>
                            <a:schemeClr val="tx1"/>
                          </a:solidFill>
                          <a:effectLst/>
                        </a:rPr>
                        <a:t>Valor</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600" b="1" dirty="0">
                          <a:solidFill>
                            <a:schemeClr val="tx1"/>
                          </a:solidFill>
                          <a:effectLst/>
                        </a:rPr>
                        <a:t>Peso</a:t>
                      </a:r>
                      <a:endParaRPr lang="es-EC" sz="1800" b="1" dirty="0">
                        <a:solidFill>
                          <a:schemeClr val="tx1"/>
                        </a:solidFill>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400">
                          <a:effectLst/>
                        </a:rPr>
                        <a:t>Formato</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400">
                          <a:effectLst/>
                        </a:rPr>
                        <a:t>Ubicación</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400">
                          <a:effectLst/>
                        </a:rPr>
                        <a:t>Visibilidad</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2567" marR="42567" marT="0" marB="0"/>
                </a:tc>
              </a:tr>
              <a:tr h="344819">
                <a:tc>
                  <a:txBody>
                    <a:bodyPr/>
                    <a:lstStyle/>
                    <a:p>
                      <a:pPr indent="180340" algn="l">
                        <a:lnSpc>
                          <a:spcPct val="200000"/>
                        </a:lnSpc>
                        <a:spcAft>
                          <a:spcPts val="0"/>
                        </a:spcAft>
                      </a:pPr>
                      <a:r>
                        <a:rPr lang="es-EC" sz="1400">
                          <a:effectLst/>
                        </a:rPr>
                        <a:t>Flexibilidad de configuración de tendencias</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a:effectLst/>
                        </a:rPr>
                        <a:t>0</a:t>
                      </a:r>
                      <a:endParaRPr lang="es-EC" sz="1600">
                        <a:effectLst/>
                        <a:latin typeface="Times New Roman" panose="02020603050405020304" pitchFamily="18" charset="0"/>
                        <a:ea typeface="Times New Roman" panose="02020603050405020304" pitchFamily="18" charset="0"/>
                      </a:endParaRPr>
                    </a:p>
                  </a:txBody>
                  <a:tcPr marL="42567" marR="42567" marT="0" marB="0"/>
                </a:tc>
                <a:tc>
                  <a:txBody>
                    <a:bodyPr/>
                    <a:lstStyle/>
                    <a:p>
                      <a:pPr indent="180340" algn="ctr">
                        <a:lnSpc>
                          <a:spcPct val="200000"/>
                        </a:lnSpc>
                        <a:spcAft>
                          <a:spcPts val="0"/>
                        </a:spcAft>
                      </a:pPr>
                      <a:r>
                        <a:rPr lang="es-EC" sz="1400" dirty="0">
                          <a:effectLst/>
                        </a:rPr>
                        <a:t>0,1</a:t>
                      </a:r>
                      <a:endParaRPr lang="es-EC" sz="1600" dirty="0">
                        <a:effectLst/>
                        <a:latin typeface="Times New Roman" panose="02020603050405020304" pitchFamily="18" charset="0"/>
                        <a:ea typeface="Times New Roman" panose="02020603050405020304" pitchFamily="18" charset="0"/>
                      </a:endParaRPr>
                    </a:p>
                  </a:txBody>
                  <a:tcPr marL="42567" marR="42567" marT="0" marB="0"/>
                </a:tc>
              </a:tr>
            </a:tbl>
          </a:graphicData>
        </a:graphic>
      </p:graphicFrame>
    </p:spTree>
    <p:extLst>
      <p:ext uri="{BB962C8B-B14F-4D97-AF65-F5344CB8AC3E}">
        <p14:creationId xmlns:p14="http://schemas.microsoft.com/office/powerpoint/2010/main" val="12823243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2" name="Tabla 1"/>
          <p:cNvGraphicFramePr>
            <a:graphicFrameLocks noGrp="1"/>
          </p:cNvGraphicFramePr>
          <p:nvPr>
            <p:extLst>
              <p:ext uri="{D42A27DB-BD31-4B8C-83A1-F6EECF244321}">
                <p14:modId xmlns:p14="http://schemas.microsoft.com/office/powerpoint/2010/main" val="4005721416"/>
              </p:ext>
            </p:extLst>
          </p:nvPr>
        </p:nvGraphicFramePr>
        <p:xfrm>
          <a:off x="436098" y="1401115"/>
          <a:ext cx="9988064" cy="5103368"/>
        </p:xfrm>
        <a:graphic>
          <a:graphicData uri="http://schemas.openxmlformats.org/drawingml/2006/table">
            <a:tbl>
              <a:tblPr firstRow="1" firstCol="1" bandRow="1">
                <a:tableStyleId>{5C22544A-7EE6-4342-B048-85BDC9FD1C3A}</a:tableStyleId>
              </a:tblPr>
              <a:tblGrid>
                <a:gridCol w="3799000"/>
                <a:gridCol w="1519164"/>
                <a:gridCol w="2098672"/>
                <a:gridCol w="1285614"/>
                <a:gridCol w="1285614"/>
              </a:tblGrid>
              <a:tr h="207207">
                <a:tc>
                  <a:txBody>
                    <a:bodyPr/>
                    <a:lstStyle/>
                    <a:p>
                      <a:pPr indent="180340" algn="l">
                        <a:lnSpc>
                          <a:spcPct val="200000"/>
                        </a:lnSpc>
                        <a:spcAft>
                          <a:spcPts val="0"/>
                        </a:spcAft>
                      </a:pPr>
                      <a:r>
                        <a:rPr lang="es-EC" sz="1600">
                          <a:solidFill>
                            <a:schemeClr val="tx1"/>
                          </a:solidFill>
                          <a:effectLst/>
                        </a:rPr>
                        <a:t>Comandos e ingreso de datos</a:t>
                      </a:r>
                      <a:endParaRPr lang="es-EC" sz="1800">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600">
                          <a:solidFill>
                            <a:schemeClr val="tx1"/>
                          </a:solidFill>
                          <a:effectLst/>
                        </a:rPr>
                        <a:t>Tipo</a:t>
                      </a:r>
                      <a:endParaRPr lang="es-EC" sz="1800">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600">
                          <a:solidFill>
                            <a:schemeClr val="tx1"/>
                          </a:solidFill>
                          <a:effectLst/>
                        </a:rPr>
                        <a:t>Medida</a:t>
                      </a:r>
                      <a:endParaRPr lang="es-EC" sz="1800">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600">
                          <a:solidFill>
                            <a:schemeClr val="tx1"/>
                          </a:solidFill>
                          <a:effectLst/>
                        </a:rPr>
                        <a:t>Valor</a:t>
                      </a:r>
                      <a:endParaRPr lang="es-EC" sz="1800">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600" dirty="0">
                          <a:solidFill>
                            <a:schemeClr val="tx1"/>
                          </a:solidFill>
                          <a:effectLst/>
                        </a:rPr>
                        <a:t>Peso</a:t>
                      </a:r>
                      <a:endParaRPr lang="es-EC" sz="1800" dirty="0">
                        <a:solidFill>
                          <a:schemeClr val="tx1"/>
                        </a:solidFill>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Visibilidad</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Maniobrabilidad</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Retroalimentación</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4</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6621" marR="46621" marT="0" marB="0"/>
                </a:tc>
              </a:tr>
              <a:tr h="207207">
                <a:tc>
                  <a:txBody>
                    <a:bodyPr/>
                    <a:lstStyle/>
                    <a:p>
                      <a:pPr indent="180340" algn="l">
                        <a:lnSpc>
                          <a:spcPct val="200000"/>
                        </a:lnSpc>
                        <a:spcAft>
                          <a:spcPts val="0"/>
                        </a:spcAft>
                      </a:pPr>
                      <a:r>
                        <a:rPr lang="es-EC" sz="1400">
                          <a:effectLst/>
                        </a:rPr>
                        <a:t>Consistenci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Si, No][5,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6621" marR="46621" marT="0" marB="0"/>
                </a:tc>
              </a:tr>
              <a:tr h="207207">
                <a:tc>
                  <a:txBody>
                    <a:bodyPr/>
                    <a:lstStyle/>
                    <a:p>
                      <a:pPr indent="180340" algn="l">
                        <a:lnSpc>
                          <a:spcPct val="200000"/>
                        </a:lnSpc>
                        <a:spcAft>
                          <a:spcPts val="0"/>
                        </a:spcAft>
                      </a:pPr>
                      <a:r>
                        <a:rPr lang="es-EC" sz="1600" b="1">
                          <a:solidFill>
                            <a:schemeClr val="tx1"/>
                          </a:solidFill>
                          <a:effectLst/>
                        </a:rPr>
                        <a:t>Alarmas</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just">
                        <a:lnSpc>
                          <a:spcPct val="200000"/>
                        </a:lnSpc>
                        <a:spcAft>
                          <a:spcPts val="0"/>
                        </a:spcAft>
                      </a:pPr>
                      <a:r>
                        <a:rPr lang="es-EC" sz="1600" b="1">
                          <a:solidFill>
                            <a:schemeClr val="tx1"/>
                          </a:solidFill>
                          <a:effectLst/>
                        </a:rPr>
                        <a:t>Tipo</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600" b="1">
                          <a:solidFill>
                            <a:schemeClr val="tx1"/>
                          </a:solidFill>
                          <a:effectLst/>
                        </a:rPr>
                        <a:t>Medida</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600" b="1">
                          <a:solidFill>
                            <a:schemeClr val="tx1"/>
                          </a:solidFill>
                          <a:effectLst/>
                        </a:rPr>
                        <a:t>Valor</a:t>
                      </a:r>
                      <a:endParaRPr lang="es-EC" sz="1800" b="1">
                        <a:solidFill>
                          <a:schemeClr val="tx1"/>
                        </a:solidFill>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600" b="1" dirty="0">
                          <a:solidFill>
                            <a:schemeClr val="tx1"/>
                          </a:solidFill>
                          <a:effectLst/>
                        </a:rPr>
                        <a:t>Peso</a:t>
                      </a:r>
                      <a:endParaRPr lang="es-EC" sz="1800" b="1" dirty="0">
                        <a:solidFill>
                          <a:schemeClr val="tx1"/>
                        </a:solidFill>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Visibilidad de la ventana de alarmas</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Accesibilidad</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3</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Ubicación</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2</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Información de los textos de alarma al operario</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5</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1</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Visibilidad de alarmas en sinópticos</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nt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a, m, na][5, 3,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3</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0,05</a:t>
                      </a:r>
                      <a:endParaRPr lang="es-EC" sz="1600">
                        <a:effectLst/>
                        <a:latin typeface="Times New Roman" panose="02020603050405020304" pitchFamily="18" charset="0"/>
                        <a:ea typeface="Times New Roman" panose="02020603050405020304" pitchFamily="18" charset="0"/>
                      </a:endParaRPr>
                    </a:p>
                  </a:txBody>
                  <a:tcPr marL="46621" marR="46621" marT="0" marB="0"/>
                </a:tc>
              </a:tr>
              <a:tr h="414413">
                <a:tc>
                  <a:txBody>
                    <a:bodyPr/>
                    <a:lstStyle/>
                    <a:p>
                      <a:pPr indent="180340" algn="l">
                        <a:lnSpc>
                          <a:spcPct val="200000"/>
                        </a:lnSpc>
                        <a:spcAft>
                          <a:spcPts val="0"/>
                        </a:spcAft>
                      </a:pPr>
                      <a:r>
                        <a:rPr lang="es-EC" sz="1400">
                          <a:effectLst/>
                        </a:rPr>
                        <a:t>Facilidad de reconocimiento de la situación</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Cualitativa</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l">
                        <a:lnSpc>
                          <a:spcPct val="200000"/>
                        </a:lnSpc>
                        <a:spcAft>
                          <a:spcPts val="0"/>
                        </a:spcAft>
                      </a:pPr>
                      <a:r>
                        <a:rPr lang="es-EC" sz="1400">
                          <a:effectLst/>
                        </a:rPr>
                        <a:t>[Si, No] [5, 0]</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a:effectLst/>
                        </a:rPr>
                        <a:t>4</a:t>
                      </a:r>
                      <a:endParaRPr lang="es-EC" sz="1600">
                        <a:effectLst/>
                        <a:latin typeface="Times New Roman" panose="02020603050405020304" pitchFamily="18" charset="0"/>
                        <a:ea typeface="Times New Roman" panose="02020603050405020304" pitchFamily="18" charset="0"/>
                      </a:endParaRPr>
                    </a:p>
                  </a:txBody>
                  <a:tcPr marL="46621" marR="46621" marT="0" marB="0"/>
                </a:tc>
                <a:tc>
                  <a:txBody>
                    <a:bodyPr/>
                    <a:lstStyle/>
                    <a:p>
                      <a:pPr indent="180340" algn="ctr">
                        <a:lnSpc>
                          <a:spcPct val="200000"/>
                        </a:lnSpc>
                        <a:spcAft>
                          <a:spcPts val="0"/>
                        </a:spcAft>
                      </a:pPr>
                      <a:r>
                        <a:rPr lang="es-EC" sz="1400" dirty="0">
                          <a:effectLst/>
                        </a:rPr>
                        <a:t>0,05</a:t>
                      </a:r>
                      <a:endParaRPr lang="es-EC" sz="1600" dirty="0">
                        <a:effectLst/>
                        <a:latin typeface="Times New Roman" panose="02020603050405020304" pitchFamily="18" charset="0"/>
                        <a:ea typeface="Times New Roman" panose="02020603050405020304" pitchFamily="18" charset="0"/>
                      </a:endParaRPr>
                    </a:p>
                  </a:txBody>
                  <a:tcPr marL="46621" marR="46621" marT="0" marB="0"/>
                </a:tc>
              </a:tr>
            </a:tbl>
          </a:graphicData>
        </a:graphic>
      </p:graphicFrame>
    </p:spTree>
    <p:extLst>
      <p:ext uri="{BB962C8B-B14F-4D97-AF65-F5344CB8AC3E}">
        <p14:creationId xmlns:p14="http://schemas.microsoft.com/office/powerpoint/2010/main" val="21223540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2" name="Tabla 1"/>
          <p:cNvGraphicFramePr>
            <a:graphicFrameLocks noGrp="1"/>
          </p:cNvGraphicFramePr>
          <p:nvPr>
            <p:extLst>
              <p:ext uri="{D42A27DB-BD31-4B8C-83A1-F6EECF244321}">
                <p14:modId xmlns:p14="http://schemas.microsoft.com/office/powerpoint/2010/main" val="794546978"/>
              </p:ext>
            </p:extLst>
          </p:nvPr>
        </p:nvGraphicFramePr>
        <p:xfrm>
          <a:off x="2082017" y="1202305"/>
          <a:ext cx="6850967" cy="5386744"/>
        </p:xfrm>
        <a:graphic>
          <a:graphicData uri="http://schemas.openxmlformats.org/drawingml/2006/table">
            <a:tbl>
              <a:tblPr firstRow="1" firstCol="1" bandRow="1">
                <a:tableStyleId>{5C22544A-7EE6-4342-B048-85BDC9FD1C3A}</a:tableStyleId>
              </a:tblPr>
              <a:tblGrid>
                <a:gridCol w="3932557"/>
                <a:gridCol w="1459205"/>
                <a:gridCol w="1459205"/>
              </a:tblGrid>
              <a:tr h="489704">
                <a:tc>
                  <a:txBody>
                    <a:bodyPr/>
                    <a:lstStyle/>
                    <a:p>
                      <a:pPr indent="180340" algn="ctr">
                        <a:lnSpc>
                          <a:spcPct val="200000"/>
                        </a:lnSpc>
                        <a:spcAft>
                          <a:spcPts val="0"/>
                        </a:spcAft>
                      </a:pPr>
                      <a:r>
                        <a:rPr lang="es-EC" sz="1800">
                          <a:solidFill>
                            <a:schemeClr val="tx1"/>
                          </a:solidFill>
                          <a:effectLst/>
                        </a:rPr>
                        <a:t>Indicador</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1800">
                          <a:solidFill>
                            <a:schemeClr val="tx1"/>
                          </a:solidFill>
                          <a:effectLst/>
                        </a:rPr>
                        <a:t>Medida </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200000"/>
                        </a:lnSpc>
                        <a:spcAft>
                          <a:spcPts val="0"/>
                        </a:spcAft>
                      </a:pPr>
                      <a:r>
                        <a:rPr lang="es-EC" sz="1800">
                          <a:solidFill>
                            <a:schemeClr val="tx1"/>
                          </a:solidFill>
                          <a:effectLst/>
                        </a:rPr>
                        <a:t>Peso </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Arquitectura</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4</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1</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Distribución</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2</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1</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Navegación</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2</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Color</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2</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Información Textual</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6</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1</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Estado de los equipos</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0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just">
                        <a:lnSpc>
                          <a:spcPct val="200000"/>
                        </a:lnSpc>
                        <a:spcAft>
                          <a:spcPts val="0"/>
                        </a:spcAft>
                      </a:pPr>
                      <a:r>
                        <a:rPr lang="es-EC" sz="1800">
                          <a:solidFill>
                            <a:schemeClr val="tx1"/>
                          </a:solidFill>
                          <a:effectLst/>
                        </a:rPr>
                        <a:t>Valores del proceso</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8</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1</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l">
                        <a:lnSpc>
                          <a:spcPct val="200000"/>
                        </a:lnSpc>
                        <a:spcAft>
                          <a:spcPts val="0"/>
                        </a:spcAft>
                      </a:pPr>
                      <a:r>
                        <a:rPr lang="es-EC" sz="1800">
                          <a:solidFill>
                            <a:schemeClr val="tx1"/>
                          </a:solidFill>
                          <a:effectLst/>
                        </a:rPr>
                        <a:t>Comandos e ingreso de datos</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6</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1</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pPr indent="180340" algn="l">
                        <a:lnSpc>
                          <a:spcPct val="200000"/>
                        </a:lnSpc>
                        <a:spcAft>
                          <a:spcPts val="0"/>
                        </a:spcAft>
                      </a:pPr>
                      <a:r>
                        <a:rPr lang="es-EC" sz="1800">
                          <a:solidFill>
                            <a:schemeClr val="tx1"/>
                          </a:solidFill>
                          <a:effectLst/>
                        </a:rPr>
                        <a:t>Alarmas</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4,8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a:solidFill>
                            <a:schemeClr val="tx1"/>
                          </a:solidFill>
                          <a:effectLst/>
                        </a:rPr>
                        <a:t>0,05</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489704">
                <a:tc>
                  <a:txBody>
                    <a:bodyPr/>
                    <a:lstStyle/>
                    <a:p>
                      <a:endParaRPr lang="es-EC" sz="1800">
                        <a:solidFill>
                          <a:schemeClr val="tx1"/>
                        </a:solidFill>
                        <a:effectLst/>
                        <a:latin typeface="Times New Roman" panose="02020603050405020304" pitchFamily="18" charset="0"/>
                      </a:endParaRPr>
                    </a:p>
                  </a:txBody>
                  <a:tcPr marL="68580" marR="68580" marT="0" marB="0"/>
                </a:tc>
                <a:tc>
                  <a:txBody>
                    <a:bodyPr/>
                    <a:lstStyle/>
                    <a:p>
                      <a:pPr indent="180340" algn="l">
                        <a:lnSpc>
                          <a:spcPct val="200000"/>
                        </a:lnSpc>
                        <a:spcAft>
                          <a:spcPts val="0"/>
                        </a:spcAft>
                      </a:pPr>
                      <a:r>
                        <a:rPr lang="es-EC" sz="1800">
                          <a:solidFill>
                            <a:schemeClr val="tx1"/>
                          </a:solidFill>
                          <a:effectLst/>
                        </a:rPr>
                        <a:t>Total</a:t>
                      </a:r>
                      <a:endParaRPr lang="es-EC" sz="280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r">
                        <a:lnSpc>
                          <a:spcPct val="200000"/>
                        </a:lnSpc>
                        <a:spcAft>
                          <a:spcPts val="0"/>
                        </a:spcAft>
                      </a:pPr>
                      <a:r>
                        <a:rPr lang="es-EC" sz="1800" dirty="0">
                          <a:solidFill>
                            <a:schemeClr val="tx1"/>
                          </a:solidFill>
                          <a:effectLst/>
                        </a:rPr>
                        <a:t>4,754</a:t>
                      </a:r>
                      <a:endParaRPr lang="es-EC" sz="2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2104511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Pruebas de Producción</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8" name="4 Diagrama"/>
          <p:cNvGraphicFramePr/>
          <p:nvPr>
            <p:extLst>
              <p:ext uri="{D42A27DB-BD31-4B8C-83A1-F6EECF244321}">
                <p14:modId xmlns:p14="http://schemas.microsoft.com/office/powerpoint/2010/main" val="4032307353"/>
              </p:ext>
            </p:extLst>
          </p:nvPr>
        </p:nvGraphicFramePr>
        <p:xfrm>
          <a:off x="928468" y="1391491"/>
          <a:ext cx="3559126" cy="546650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2" name="4 Diagrama"/>
          <p:cNvGraphicFramePr/>
          <p:nvPr>
            <p:extLst>
              <p:ext uri="{D42A27DB-BD31-4B8C-83A1-F6EECF244321}">
                <p14:modId xmlns:p14="http://schemas.microsoft.com/office/powerpoint/2010/main" val="308228122"/>
              </p:ext>
            </p:extLst>
          </p:nvPr>
        </p:nvGraphicFramePr>
        <p:xfrm>
          <a:off x="6215575" y="1391491"/>
          <a:ext cx="3559126" cy="5466509"/>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38779763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8">
                                            <p:graphicEl>
                                              <a:dgm id="{ECB1CA3E-26B8-4A39-AEF8-6F06E506D3C7}"/>
                                            </p:graphic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
                                            <p:graphicEl>
                                              <a:dgm id="{15BCE168-83BE-461A-9237-452AD74F4CCF}"/>
                                            </p:graphic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8">
                                            <p:graphicEl>
                                              <a:dgm id="{C587816C-7492-4556-B545-B64F76AD908C}"/>
                                            </p:graphic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8">
                                            <p:graphicEl>
                                              <a:dgm id="{57FC3756-5C8B-4262-8889-084F6545D325}"/>
                                            </p:graphic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8">
                                            <p:graphicEl>
                                              <a:dgm id="{4979D080-B355-4043-B7E4-7C295496F4AA}"/>
                                            </p:graphic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8">
                                            <p:graphicEl>
                                              <a:dgm id="{3C96B9BE-6B0B-45A4-86A1-C3F8C36189E0}"/>
                                            </p:graphic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8">
                                            <p:graphicEl>
                                              <a:dgm id="{B4649E33-2B3D-48D7-9BE3-E33A6A361D5B}"/>
                                            </p:graphic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2">
                                            <p:graphicEl>
                                              <a:dgm id="{ECB1CA3E-26B8-4A39-AEF8-6F06E506D3C7}"/>
                                            </p:graphic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2">
                                            <p:graphicEl>
                                              <a:dgm id="{15BCE168-83BE-461A-9237-452AD74F4CCF}"/>
                                            </p:graphicEl>
                                          </p:spTgt>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2">
                                            <p:graphicEl>
                                              <a:dgm id="{C587816C-7492-4556-B545-B64F76AD908C}"/>
                                            </p:graphic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2">
                                            <p:graphicEl>
                                              <a:dgm id="{57FC3756-5C8B-4262-8889-084F6545D325}"/>
                                            </p:graphicEl>
                                          </p:spTgt>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2">
                                            <p:graphicEl>
                                              <a:dgm id="{4979D080-B355-4043-B7E4-7C295496F4AA}"/>
                                            </p:graphicEl>
                                          </p:spTgt>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2">
                                            <p:graphicEl>
                                              <a:dgm id="{3C96B9BE-6B0B-45A4-86A1-C3F8C36189E0}"/>
                                            </p:graphicEl>
                                          </p:spTgt>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2">
                                            <p:graphicEl>
                                              <a:dgm id="{B4649E33-2B3D-48D7-9BE3-E33A6A361D5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Graphic spid="8" grpId="0">
        <p:bldSub>
          <a:bldDgm bld="lvlOne"/>
        </p:bldSub>
      </p:bldGraphic>
      <p:bldGraphic spid="12" grpId="0">
        <p:bldSub>
          <a:bldDgm bld="lvl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57289"/>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1153550" y="1491651"/>
            <a:ext cx="187233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1514474609"/>
              </p:ext>
            </p:extLst>
          </p:nvPr>
        </p:nvGraphicFramePr>
        <p:xfrm>
          <a:off x="2626605" y="3662289"/>
          <a:ext cx="5780011" cy="2473040"/>
        </p:xfrm>
        <a:graphic>
          <a:graphicData uri="http://schemas.openxmlformats.org/presentationml/2006/ole">
            <mc:AlternateContent xmlns:mc="http://schemas.openxmlformats.org/markup-compatibility/2006">
              <mc:Choice xmlns:v="urn:schemas-microsoft-com:vml" Requires="v">
                <p:oleObj spid="_x0000_s1075" name="Visio" r:id="rId6" imgW="7200766" imgH="3076588" progId="Visio.Drawing.15">
                  <p:embed/>
                </p:oleObj>
              </mc:Choice>
              <mc:Fallback>
                <p:oleObj name="Visio" r:id="rId6" imgW="7200766" imgH="3076588"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6605" y="3662289"/>
                        <a:ext cx="5780011" cy="2473040"/>
                      </a:xfrm>
                      <a:prstGeom prst="rect">
                        <a:avLst/>
                      </a:prstGeom>
                      <a:noFill/>
                    </p:spPr>
                  </p:pic>
                </p:oleObj>
              </mc:Fallback>
            </mc:AlternateContent>
          </a:graphicData>
        </a:graphic>
      </p:graphicFrame>
      <p:graphicFrame>
        <p:nvGraphicFramePr>
          <p:cNvPr id="4" name="Diagrama 3"/>
          <p:cNvGraphicFramePr/>
          <p:nvPr>
            <p:extLst>
              <p:ext uri="{D42A27DB-BD31-4B8C-83A1-F6EECF244321}">
                <p14:modId xmlns:p14="http://schemas.microsoft.com/office/powerpoint/2010/main" val="3526105141"/>
              </p:ext>
            </p:extLst>
          </p:nvPr>
        </p:nvGraphicFramePr>
        <p:xfrm>
          <a:off x="384556" y="1447486"/>
          <a:ext cx="10348767" cy="131099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1012016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7"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Evaluación Guía Gedi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8" name="Gráfico 7"/>
          <p:cNvGraphicFramePr/>
          <p:nvPr>
            <p:extLst>
              <p:ext uri="{D42A27DB-BD31-4B8C-83A1-F6EECF244321}">
                <p14:modId xmlns:p14="http://schemas.microsoft.com/office/powerpoint/2010/main" val="3169093686"/>
              </p:ext>
            </p:extLst>
          </p:nvPr>
        </p:nvGraphicFramePr>
        <p:xfrm>
          <a:off x="1406769" y="1533378"/>
          <a:ext cx="8328073" cy="4825219"/>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9457242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Resultado de imagen para conclusiones 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12359" y="680748"/>
            <a:ext cx="8048625" cy="5410200"/>
          </a:xfrm>
          <a:prstGeom prst="rect">
            <a:avLst/>
          </a:prstGeom>
          <a:noFill/>
          <a:extLst>
            <a:ext uri="{909E8E84-426E-40DD-AFC4-6F175D3DCCD1}">
              <a14:hiddenFill xmlns:a14="http://schemas.microsoft.com/office/drawing/2010/main">
                <a:solidFill>
                  <a:srgbClr val="FFFFFF"/>
                </a:solidFill>
              </a14:hiddenFill>
            </a:ext>
          </a:extLst>
        </p:spPr>
      </p:pic>
      <p:sp>
        <p:nvSpPr>
          <p:cNvPr id="16" name="Rectángulo 15"/>
          <p:cNvSpPr/>
          <p:nvPr/>
        </p:nvSpPr>
        <p:spPr>
          <a:xfrm>
            <a:off x="2" y="0"/>
            <a:ext cx="12191998" cy="6928131"/>
          </a:xfrm>
          <a:prstGeom prst="rect">
            <a:avLst/>
          </a:prstGeom>
          <a:solidFill>
            <a:schemeClr val="dk1">
              <a:alpha val="66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7" name="Rectángulo 16"/>
          <p:cNvSpPr/>
          <p:nvPr/>
        </p:nvSpPr>
        <p:spPr>
          <a:xfrm>
            <a:off x="-3" y="2609857"/>
            <a:ext cx="12192001" cy="1979276"/>
          </a:xfrm>
          <a:prstGeom prst="rect">
            <a:avLst/>
          </a:prstGeom>
          <a:solidFill>
            <a:schemeClr val="accent6">
              <a:alpha val="27000"/>
            </a:schemeClr>
          </a:solidFill>
          <a:ln>
            <a:solidFill>
              <a:schemeClr val="accent6">
                <a:lumMod val="50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s-EC" dirty="0"/>
          </a:p>
        </p:txBody>
      </p:sp>
      <p:sp>
        <p:nvSpPr>
          <p:cNvPr id="18" name="TextBox 13"/>
          <p:cNvSpPr txBox="1"/>
          <p:nvPr/>
        </p:nvSpPr>
        <p:spPr>
          <a:xfrm>
            <a:off x="2496454" y="2722332"/>
            <a:ext cx="7199085" cy="1754326"/>
          </a:xfrm>
          <a:prstGeom prst="rect">
            <a:avLst/>
          </a:prstGeom>
          <a:noFill/>
        </p:spPr>
        <p:txBody>
          <a:bodyPr wrap="square" rtlCol="0">
            <a:spAutoFit/>
          </a:bodyPr>
          <a:lstStyle/>
          <a:p>
            <a:pPr algn="ctr"/>
            <a:r>
              <a:rPr lang="es-EC" sz="5400" dirty="0" smtClean="0">
                <a:ln w="0"/>
                <a:solidFill>
                  <a:schemeClr val="bg1"/>
                </a:solidFill>
                <a:effectLst>
                  <a:outerShdw blurRad="38100" dist="38100" dir="2700000" algn="tl">
                    <a:srgbClr val="000000">
                      <a:alpha val="43137"/>
                    </a:srgbClr>
                  </a:outerShdw>
                </a:effectLst>
                <a:latin typeface="Stencil" panose="040409050D0802020404" pitchFamily="82" charset="0"/>
                <a:ea typeface="Verdana" panose="020B0604030504040204" pitchFamily="34" charset="0"/>
                <a:cs typeface="Verdana" panose="020B0604030504040204" pitchFamily="34" charset="0"/>
              </a:rPr>
              <a:t>CONCLUSIONES Y RECOMENDACIONES</a:t>
            </a:r>
            <a:endParaRPr lang="id-ID" sz="5400" dirty="0">
              <a:ln w="0"/>
              <a:solidFill>
                <a:schemeClr val="bg1"/>
              </a:solidFill>
              <a:effectLst>
                <a:outerShdw blurRad="38100" dist="38100" dir="2700000" algn="tl">
                  <a:srgbClr val="000000">
                    <a:alpha val="43137"/>
                  </a:srgbClr>
                </a:outerShdw>
              </a:effectLst>
              <a:latin typeface="Stencil" panose="040409050D0802020404" pitchFamily="82"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141284435"/>
      </p:ext>
    </p:extLst>
  </p:cSld>
  <p:clrMapOvr>
    <a:masterClrMapping/>
  </p:clrMapOvr>
  <mc:AlternateContent xmlns:mc="http://schemas.openxmlformats.org/markup-compatibility/2006" xmlns:p14="http://schemas.microsoft.com/office/powerpoint/2010/main">
    <mc:Choice Requires="p14">
      <p:transition spd="slow" p14:dur="800" advTm="2000">
        <p:circle/>
      </p:transition>
    </mc:Choice>
    <mc:Fallback xmlns="">
      <p:transition spd="slow" advTm="200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par>
                                <p:cTn id="8" presetID="22" presetClass="entr" presetSubtype="8" fill="hold" grpId="0" nodeType="withEffect">
                                  <p:stCondLst>
                                    <p:cond delay="100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20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CONCLUSIONE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2351215730"/>
              </p:ext>
            </p:extLst>
          </p:nvPr>
        </p:nvGraphicFramePr>
        <p:xfrm>
          <a:off x="312539" y="1202305"/>
          <a:ext cx="10505516" cy="541866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5213339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CONCLUSIONE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3383310106"/>
              </p:ext>
            </p:extLst>
          </p:nvPr>
        </p:nvGraphicFramePr>
        <p:xfrm>
          <a:off x="312539" y="1202305"/>
          <a:ext cx="10505516" cy="541866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9991812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CONCLUSIONE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831673888"/>
              </p:ext>
            </p:extLst>
          </p:nvPr>
        </p:nvGraphicFramePr>
        <p:xfrm>
          <a:off x="312539" y="1202305"/>
          <a:ext cx="10505516" cy="541866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7884544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RECOMENDACIONE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2311965787"/>
              </p:ext>
            </p:extLst>
          </p:nvPr>
        </p:nvGraphicFramePr>
        <p:xfrm>
          <a:off x="312539" y="1202305"/>
          <a:ext cx="10505516" cy="541866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3080612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RECOMENDACIONE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 name="Diagrama 2"/>
          <p:cNvGraphicFramePr/>
          <p:nvPr>
            <p:extLst>
              <p:ext uri="{D42A27DB-BD31-4B8C-83A1-F6EECF244321}">
                <p14:modId xmlns:p14="http://schemas.microsoft.com/office/powerpoint/2010/main" val="3644088683"/>
              </p:ext>
            </p:extLst>
          </p:nvPr>
        </p:nvGraphicFramePr>
        <p:xfrm>
          <a:off x="312539" y="2496534"/>
          <a:ext cx="10505516" cy="352444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3908314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 name="Group 58"/>
          <p:cNvGrpSpPr/>
          <p:nvPr/>
        </p:nvGrpSpPr>
        <p:grpSpPr>
          <a:xfrm>
            <a:off x="0" y="0"/>
            <a:ext cx="12192000" cy="6858000"/>
            <a:chOff x="0" y="0"/>
            <a:chExt cx="12192000" cy="6858000"/>
          </a:xfrm>
        </p:grpSpPr>
        <p:sp>
          <p:nvSpPr>
            <p:cNvPr id="55" name="Rectangle 54"/>
            <p:cNvSpPr/>
            <p:nvPr/>
          </p:nvSpPr>
          <p:spPr>
            <a:xfrm>
              <a:off x="0" y="0"/>
              <a:ext cx="12192000" cy="68580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p>
          </p:txBody>
        </p:sp>
        <p:sp>
          <p:nvSpPr>
            <p:cNvPr id="53" name="TextBox 52"/>
            <p:cNvSpPr txBox="1"/>
            <p:nvPr/>
          </p:nvSpPr>
          <p:spPr>
            <a:xfrm>
              <a:off x="2323853" y="3013502"/>
              <a:ext cx="7544295" cy="830997"/>
            </a:xfrm>
            <a:prstGeom prst="rect">
              <a:avLst/>
            </a:prstGeom>
            <a:noFill/>
          </p:spPr>
          <p:txBody>
            <a:bodyPr wrap="square" rtlCol="0">
              <a:spAutoFit/>
            </a:bodyPr>
            <a:lstStyle/>
            <a:p>
              <a:pPr algn="ctr"/>
              <a:r>
                <a:rPr lang="es-EC" sz="4800" b="1" dirty="0" smtClean="0">
                  <a:solidFill>
                    <a:schemeClr val="bg1">
                      <a:lumMod val="95000"/>
                    </a:schemeClr>
                  </a:solidFill>
                  <a:latin typeface="Arial" panose="020B0604020202020204" pitchFamily="34" charset="0"/>
                  <a:ea typeface="Roboto" pitchFamily="2" charset="0"/>
                  <a:cs typeface="Arial" panose="020B0604020202020204" pitchFamily="34" charset="0"/>
                </a:rPr>
                <a:t>GRACIAS</a:t>
              </a:r>
              <a:endParaRPr lang="id-ID" sz="4800" b="1" dirty="0">
                <a:solidFill>
                  <a:schemeClr val="bg1">
                    <a:lumMod val="95000"/>
                  </a:schemeClr>
                </a:solidFill>
                <a:latin typeface="Arial" panose="020B0604020202020204" pitchFamily="34" charset="0"/>
                <a:ea typeface="Roboto" pitchFamily="2" charset="0"/>
                <a:cs typeface="Arial" panose="020B0604020202020204" pitchFamily="34" charset="0"/>
              </a:endParaRPr>
            </a:p>
          </p:txBody>
        </p:sp>
        <p:cxnSp>
          <p:nvCxnSpPr>
            <p:cNvPr id="57" name="Straight Connector 56"/>
            <p:cNvCxnSpPr/>
            <p:nvPr/>
          </p:nvCxnSpPr>
          <p:spPr>
            <a:xfrm>
              <a:off x="914400" y="2801257"/>
              <a:ext cx="98842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914400" y="4165600"/>
              <a:ext cx="98842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857067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p15:prstTrans prst="airplane"/>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p:cTn id="7" dur="500" fill="hold"/>
                                        <p:tgtEl>
                                          <p:spTgt spid="59"/>
                                        </p:tgtEl>
                                        <p:attrNameLst>
                                          <p:attrName>ppt_w</p:attrName>
                                        </p:attrNameLst>
                                      </p:cBhvr>
                                      <p:tavLst>
                                        <p:tav tm="0">
                                          <p:val>
                                            <p:fltVal val="0"/>
                                          </p:val>
                                        </p:tav>
                                        <p:tav tm="100000">
                                          <p:val>
                                            <p:strVal val="#ppt_w"/>
                                          </p:val>
                                        </p:tav>
                                      </p:tavLst>
                                    </p:anim>
                                    <p:anim calcmode="lin" valueType="num">
                                      <p:cBhvr>
                                        <p:cTn id="8" dur="500" fill="hold"/>
                                        <p:tgtEl>
                                          <p:spTgt spid="59"/>
                                        </p:tgtEl>
                                        <p:attrNameLst>
                                          <p:attrName>ppt_h</p:attrName>
                                        </p:attrNameLst>
                                      </p:cBhvr>
                                      <p:tavLst>
                                        <p:tav tm="0">
                                          <p:val>
                                            <p:fltVal val="0"/>
                                          </p:val>
                                        </p:tav>
                                        <p:tav tm="100000">
                                          <p:val>
                                            <p:strVal val="#ppt_h"/>
                                          </p:val>
                                        </p:tav>
                                      </p:tavLst>
                                    </p:anim>
                                    <p:anim calcmode="lin" valueType="num">
                                      <p:cBhvr>
                                        <p:cTn id="9" dur="500" fill="hold"/>
                                        <p:tgtEl>
                                          <p:spTgt spid="59"/>
                                        </p:tgtEl>
                                        <p:attrNameLst>
                                          <p:attrName>style.rotation</p:attrName>
                                        </p:attrNameLst>
                                      </p:cBhvr>
                                      <p:tavLst>
                                        <p:tav tm="0">
                                          <p:val>
                                            <p:fltVal val="90"/>
                                          </p:val>
                                        </p:tav>
                                        <p:tav tm="100000">
                                          <p:val>
                                            <p:fltVal val="0"/>
                                          </p:val>
                                        </p:tav>
                                      </p:tavLst>
                                    </p:anim>
                                    <p:animEffect transition="in" filter="fade">
                                      <p:cBhvr>
                                        <p:cTn id="10"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Problema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36" name="4 Diagrama"/>
          <p:cNvGraphicFramePr/>
          <p:nvPr>
            <p:extLst>
              <p:ext uri="{D42A27DB-BD31-4B8C-83A1-F6EECF244321}">
                <p14:modId xmlns:p14="http://schemas.microsoft.com/office/powerpoint/2010/main" val="2436358457"/>
              </p:ext>
            </p:extLst>
          </p:nvPr>
        </p:nvGraphicFramePr>
        <p:xfrm>
          <a:off x="668820" y="1448666"/>
          <a:ext cx="9867723" cy="4797389"/>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6946249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6">
                                            <p:graphicEl>
                                              <a:dgm id="{ECB1CA3E-26B8-4A39-AEF8-6F06E506D3C7}"/>
                                            </p:graphic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36">
                                            <p:graphicEl>
                                              <a:dgm id="{6453487C-0FAF-4B32-BD10-ECD1ABD7E947}"/>
                                            </p:graphic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6">
                                            <p:graphicEl>
                                              <a:dgm id="{45B98A4A-0B6D-4F48-B74E-847DD2F0977C}"/>
                                            </p:graphic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6">
                                            <p:graphicEl>
                                              <a:dgm id="{15BCE168-83BE-461A-9237-452AD74F4CCF}"/>
                                            </p:graphic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6">
                                            <p:graphicEl>
                                              <a:dgm id="{C587816C-7492-4556-B545-B64F76AD908C}"/>
                                            </p:graphic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6">
                                            <p:graphicEl>
                                              <a:dgm id="{8B995E79-F4AC-4EE5-A49A-3AB53EB46BB0}"/>
                                            </p:graphicEl>
                                          </p:spTgt>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6">
                                            <p:graphicEl>
                                              <a:dgm id="{39E501E1-53EC-49E2-8AE1-150E6C4622D4}"/>
                                            </p:graphic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36">
                                            <p:graphicEl>
                                              <a:dgm id="{2B0B0910-3157-4D7A-9DE4-108BB1CAC292}"/>
                                            </p:graphicEl>
                                          </p:spTgt>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6">
                                            <p:graphicEl>
                                              <a:dgm id="{6EA4C5AD-23C0-469D-A309-8E6363F83C89}"/>
                                            </p:graphicEl>
                                          </p:spTgt>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6">
                                            <p:graphicEl>
                                              <a:dgm id="{57FC3756-5C8B-4262-8889-084F6545D325}"/>
                                            </p:graphicEl>
                                          </p:spTgt>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6">
                                            <p:graphicEl>
                                              <a:dgm id="{4979D080-B355-4043-B7E4-7C295496F4A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Graphic spid="36" grpId="0">
        <p:bldSub>
          <a:bldDgm bld="lvlOne"/>
        </p:bldSub>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3" cstate="print">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Problemas</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pic>
        <p:nvPicPr>
          <p:cNvPr id="2" name="Imagen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31611" y="1645920"/>
            <a:ext cx="8464062" cy="4761035"/>
          </a:xfrm>
          <a:prstGeom prst="rect">
            <a:avLst/>
          </a:prstGeom>
        </p:spPr>
      </p:pic>
      <p:pic>
        <p:nvPicPr>
          <p:cNvPr id="3" name="Imagen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05001" y="1645920"/>
            <a:ext cx="8759485" cy="4927210"/>
          </a:xfrm>
          <a:prstGeom prst="rect">
            <a:avLst/>
          </a:prstGeom>
        </p:spPr>
      </p:pic>
      <p:pic>
        <p:nvPicPr>
          <p:cNvPr id="5" name="Imagen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46711" y="1645920"/>
            <a:ext cx="8759484" cy="4927210"/>
          </a:xfrm>
          <a:prstGeom prst="rect">
            <a:avLst/>
          </a:prstGeom>
        </p:spPr>
      </p:pic>
      <p:pic>
        <p:nvPicPr>
          <p:cNvPr id="6" name="Imagen 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46712" y="1669660"/>
            <a:ext cx="8759484" cy="4927210"/>
          </a:xfrm>
          <a:prstGeom prst="rect">
            <a:avLst/>
          </a:prstGeom>
        </p:spPr>
      </p:pic>
      <p:pic>
        <p:nvPicPr>
          <p:cNvPr id="4" name="Imagen 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282110" y="1696918"/>
            <a:ext cx="8753230" cy="4923692"/>
          </a:xfrm>
          <a:prstGeom prst="rect">
            <a:avLst/>
          </a:prstGeom>
        </p:spPr>
      </p:pic>
    </p:spTree>
    <p:extLst>
      <p:ext uri="{BB962C8B-B14F-4D97-AF65-F5344CB8AC3E}">
        <p14:creationId xmlns:p14="http://schemas.microsoft.com/office/powerpoint/2010/main" val="12984999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circle(in)">
                                      <p:cBhvr>
                                        <p:cTn id="31" dur="20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circle(in)">
                                      <p:cBhvr>
                                        <p:cTn id="36" dur="20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3" presetClass="entr" presetSubtype="16"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p:cTn id="48" dur="500" fill="hold"/>
                                        <p:tgtEl>
                                          <p:spTgt spid="4"/>
                                        </p:tgtEl>
                                        <p:attrNameLst>
                                          <p:attrName>ppt_w</p:attrName>
                                        </p:attrNameLst>
                                      </p:cBhvr>
                                      <p:tavLst>
                                        <p:tav tm="0">
                                          <p:val>
                                            <p:fltVal val="0"/>
                                          </p:val>
                                        </p:tav>
                                        <p:tav tm="100000">
                                          <p:val>
                                            <p:strVal val="#ppt_w"/>
                                          </p:val>
                                        </p:tav>
                                      </p:tavLst>
                                    </p:anim>
                                    <p:anim calcmode="lin" valueType="num">
                                      <p:cBhvr>
                                        <p:cTn id="49" dur="500" fill="hold"/>
                                        <p:tgtEl>
                                          <p:spTgt spid="4"/>
                                        </p:tgtEl>
                                        <p:attrNameLst>
                                          <p:attrName>ppt_h</p:attrName>
                                        </p:attrNameLst>
                                      </p:cBhvr>
                                      <p:tavLst>
                                        <p:tav tm="0">
                                          <p:val>
                                            <p:fltVal val="0"/>
                                          </p:val>
                                        </p:tav>
                                        <p:tav tm="100000">
                                          <p:val>
                                            <p:strVal val="#ppt_h"/>
                                          </p:val>
                                        </p:tav>
                                      </p:tavLst>
                                    </p:anim>
                                    <p:animEffect transition="in" filter="fade">
                                      <p:cBhvr>
                                        <p:cTn id="5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Resultado de imagen para plantas de balancead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758" y="0"/>
            <a:ext cx="10526484" cy="6945087"/>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p:cNvSpPr/>
          <p:nvPr/>
        </p:nvSpPr>
        <p:spPr>
          <a:xfrm>
            <a:off x="3298369" y="852869"/>
            <a:ext cx="5573487" cy="4571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dirty="0"/>
          </a:p>
        </p:txBody>
      </p:sp>
      <p:sp>
        <p:nvSpPr>
          <p:cNvPr id="3" name="Rectángulo 2"/>
          <p:cNvSpPr/>
          <p:nvPr/>
        </p:nvSpPr>
        <p:spPr>
          <a:xfrm>
            <a:off x="0" y="0"/>
            <a:ext cx="12192000" cy="6945087"/>
          </a:xfrm>
          <a:prstGeom prst="rect">
            <a:avLst/>
          </a:prstGeom>
          <a:solidFill>
            <a:schemeClr val="dk1">
              <a:alpha val="66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graphicFrame>
        <p:nvGraphicFramePr>
          <p:cNvPr id="15" name="Diagrama 14"/>
          <p:cNvGraphicFramePr/>
          <p:nvPr>
            <p:extLst>
              <p:ext uri="{D42A27DB-BD31-4B8C-83A1-F6EECF244321}">
                <p14:modId xmlns:p14="http://schemas.microsoft.com/office/powerpoint/2010/main" val="230550047"/>
              </p:ext>
            </p:extLst>
          </p:nvPr>
        </p:nvGraphicFramePr>
        <p:xfrm>
          <a:off x="1894110" y="1427310"/>
          <a:ext cx="9281888" cy="514766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CuadroTexto 5"/>
          <p:cNvSpPr txBox="1"/>
          <p:nvPr/>
        </p:nvSpPr>
        <p:spPr>
          <a:xfrm>
            <a:off x="4178403" y="172200"/>
            <a:ext cx="6348081" cy="1107996"/>
          </a:xfrm>
          <a:prstGeom prst="rect">
            <a:avLst/>
          </a:prstGeom>
          <a:noFill/>
        </p:spPr>
        <p:txBody>
          <a:bodyPr wrap="square" rtlCol="0">
            <a:spAutoFit/>
          </a:bodyPr>
          <a:lstStyle/>
          <a:p>
            <a:r>
              <a:rPr lang="es-EC" sz="6600" b="1" i="1" dirty="0" smtClean="0">
                <a:solidFill>
                  <a:schemeClr val="bg1"/>
                </a:solidFill>
                <a:effectLst>
                  <a:outerShdw blurRad="38100" dist="38100" dir="2700000" algn="tl">
                    <a:srgbClr val="000000">
                      <a:alpha val="43137"/>
                    </a:srgbClr>
                  </a:outerShdw>
                </a:effectLst>
                <a:latin typeface="Berlin Sans FB Demi" panose="020E0802020502020306" pitchFamily="34" charset="0"/>
                <a:cs typeface="Calibri Light" panose="020F0302020204030204" pitchFamily="34" charset="0"/>
              </a:rPr>
              <a:t>Objetivos</a:t>
            </a:r>
            <a:endParaRPr lang="es-EC" sz="6600" b="1" i="1" dirty="0">
              <a:solidFill>
                <a:schemeClr val="bg1"/>
              </a:solidFill>
              <a:effectLst>
                <a:outerShdw blurRad="38100" dist="38100" dir="2700000" algn="tl">
                  <a:srgbClr val="000000">
                    <a:alpha val="43137"/>
                  </a:srgbClr>
                </a:outerShdw>
              </a:effectLst>
              <a:latin typeface="Berlin Sans FB Demi" panose="020E0802020502020306" pitchFamily="34" charset="0"/>
              <a:cs typeface="Calibri Light" panose="020F0302020204030204" pitchFamily="34" charset="0"/>
            </a:endParaRPr>
          </a:p>
        </p:txBody>
      </p:sp>
    </p:spTree>
    <p:extLst>
      <p:ext uri="{BB962C8B-B14F-4D97-AF65-F5344CB8AC3E}">
        <p14:creationId xmlns:p14="http://schemas.microsoft.com/office/powerpoint/2010/main" val="29855748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anim calcmode="lin" valueType="num">
                                      <p:cBhvr>
                                        <p:cTn id="17" dur="1000" fill="hold"/>
                                        <p:tgtEl>
                                          <p:spTgt spid="9"/>
                                        </p:tgtEl>
                                        <p:attrNameLst>
                                          <p:attrName>ppt_x</p:attrName>
                                        </p:attrNameLst>
                                      </p:cBhvr>
                                      <p:tavLst>
                                        <p:tav tm="0">
                                          <p:val>
                                            <p:strVal val="#ppt_x"/>
                                          </p:val>
                                        </p:tav>
                                        <p:tav tm="100000">
                                          <p:val>
                                            <p:strVal val="#ppt_x"/>
                                          </p:val>
                                        </p:tav>
                                      </p:tavLst>
                                    </p:anim>
                                    <p:anim calcmode="lin" valueType="num">
                                      <p:cBhvr>
                                        <p:cTn id="1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graphicEl>
                                              <a:dgm id="{583FFD66-0ED1-4A03-B30D-236CA14D985A}"/>
                                            </p:graphicEl>
                                          </p:spTgt>
                                        </p:tgtEl>
                                        <p:attrNameLst>
                                          <p:attrName>style.visibility</p:attrName>
                                        </p:attrNameLst>
                                      </p:cBhvr>
                                      <p:to>
                                        <p:strVal val="visible"/>
                                      </p:to>
                                    </p:set>
                                    <p:animEffect transition="in" filter="wipe(left)">
                                      <p:cBhvr>
                                        <p:cTn id="23" dur="500"/>
                                        <p:tgtEl>
                                          <p:spTgt spid="15">
                                            <p:graphicEl>
                                              <a:dgm id="{583FFD66-0ED1-4A03-B30D-236CA14D985A}"/>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dgm id="{C1B5AB00-1BF1-4641-AFBD-E5CC965A94A4}"/>
                                            </p:graphicEl>
                                          </p:spTgt>
                                        </p:tgtEl>
                                        <p:attrNameLst>
                                          <p:attrName>style.visibility</p:attrName>
                                        </p:attrNameLst>
                                      </p:cBhvr>
                                      <p:to>
                                        <p:strVal val="visible"/>
                                      </p:to>
                                    </p:set>
                                    <p:animEffect transition="in" filter="wipe(left)">
                                      <p:cBhvr>
                                        <p:cTn id="28" dur="500"/>
                                        <p:tgtEl>
                                          <p:spTgt spid="15">
                                            <p:graphicEl>
                                              <a:dgm id="{C1B5AB00-1BF1-4641-AFBD-E5CC965A94A4}"/>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animBg="1"/>
      <p:bldGraphic spid="15" grpId="0">
        <p:bldSub>
          <a:bldDgm bld="one"/>
        </p:bldSub>
      </p:bldGraphic>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Resultado de imagen para plantas de balancead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2758" y="0"/>
            <a:ext cx="10526484" cy="6945087"/>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p:cNvSpPr/>
          <p:nvPr/>
        </p:nvSpPr>
        <p:spPr>
          <a:xfrm>
            <a:off x="3298369" y="852869"/>
            <a:ext cx="5573487" cy="4571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dirty="0"/>
          </a:p>
        </p:txBody>
      </p:sp>
      <p:sp>
        <p:nvSpPr>
          <p:cNvPr id="3" name="Rectángulo 2"/>
          <p:cNvSpPr/>
          <p:nvPr/>
        </p:nvSpPr>
        <p:spPr>
          <a:xfrm>
            <a:off x="0" y="0"/>
            <a:ext cx="12192000" cy="6945087"/>
          </a:xfrm>
          <a:prstGeom prst="rect">
            <a:avLst/>
          </a:prstGeom>
          <a:solidFill>
            <a:schemeClr val="dk1">
              <a:alpha val="66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graphicFrame>
        <p:nvGraphicFramePr>
          <p:cNvPr id="15" name="Diagrama 14"/>
          <p:cNvGraphicFramePr/>
          <p:nvPr>
            <p:extLst>
              <p:ext uri="{D42A27DB-BD31-4B8C-83A1-F6EECF244321}">
                <p14:modId xmlns:p14="http://schemas.microsoft.com/office/powerpoint/2010/main" val="3596447917"/>
              </p:ext>
            </p:extLst>
          </p:nvPr>
        </p:nvGraphicFramePr>
        <p:xfrm>
          <a:off x="1894110" y="1427310"/>
          <a:ext cx="9281888" cy="532518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CuadroTexto 5"/>
          <p:cNvSpPr txBox="1"/>
          <p:nvPr/>
        </p:nvSpPr>
        <p:spPr>
          <a:xfrm>
            <a:off x="4178403" y="172200"/>
            <a:ext cx="6348081" cy="1107996"/>
          </a:xfrm>
          <a:prstGeom prst="rect">
            <a:avLst/>
          </a:prstGeom>
          <a:noFill/>
        </p:spPr>
        <p:txBody>
          <a:bodyPr wrap="square" rtlCol="0">
            <a:spAutoFit/>
          </a:bodyPr>
          <a:lstStyle/>
          <a:p>
            <a:r>
              <a:rPr lang="es-EC" sz="6600" b="1" i="1" dirty="0" smtClean="0">
                <a:solidFill>
                  <a:schemeClr val="bg1"/>
                </a:solidFill>
                <a:effectLst>
                  <a:outerShdw blurRad="38100" dist="38100" dir="2700000" algn="tl">
                    <a:srgbClr val="000000">
                      <a:alpha val="43137"/>
                    </a:srgbClr>
                  </a:outerShdw>
                </a:effectLst>
                <a:latin typeface="Berlin Sans FB Demi" panose="020E0802020502020306" pitchFamily="34" charset="0"/>
                <a:cs typeface="Calibri Light" panose="020F0302020204030204" pitchFamily="34" charset="0"/>
              </a:rPr>
              <a:t>Objetivos</a:t>
            </a:r>
            <a:endParaRPr lang="es-EC" sz="6600" b="1" i="1" dirty="0">
              <a:solidFill>
                <a:schemeClr val="bg1"/>
              </a:solidFill>
              <a:effectLst>
                <a:outerShdw blurRad="38100" dist="38100" dir="2700000" algn="tl">
                  <a:srgbClr val="000000">
                    <a:alpha val="43137"/>
                  </a:srgbClr>
                </a:outerShdw>
              </a:effectLst>
              <a:latin typeface="Berlin Sans FB Demi" panose="020E0802020502020306" pitchFamily="34" charset="0"/>
              <a:cs typeface="Calibri Light" panose="020F0302020204030204" pitchFamily="34" charset="0"/>
            </a:endParaRPr>
          </a:p>
        </p:txBody>
      </p:sp>
    </p:spTree>
    <p:extLst>
      <p:ext uri="{BB962C8B-B14F-4D97-AF65-F5344CB8AC3E}">
        <p14:creationId xmlns:p14="http://schemas.microsoft.com/office/powerpoint/2010/main" val="28837750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anim calcmode="lin" valueType="num">
                                      <p:cBhvr>
                                        <p:cTn id="17" dur="1000" fill="hold"/>
                                        <p:tgtEl>
                                          <p:spTgt spid="9"/>
                                        </p:tgtEl>
                                        <p:attrNameLst>
                                          <p:attrName>ppt_x</p:attrName>
                                        </p:attrNameLst>
                                      </p:cBhvr>
                                      <p:tavLst>
                                        <p:tav tm="0">
                                          <p:val>
                                            <p:strVal val="#ppt_x"/>
                                          </p:val>
                                        </p:tav>
                                        <p:tav tm="100000">
                                          <p:val>
                                            <p:strVal val="#ppt_x"/>
                                          </p:val>
                                        </p:tav>
                                      </p:tavLst>
                                    </p:anim>
                                    <p:anim calcmode="lin" valueType="num">
                                      <p:cBhvr>
                                        <p:cTn id="1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
                                            <p:graphicEl>
                                              <a:dgm id="{583FFD66-0ED1-4A03-B30D-236CA14D985A}"/>
                                            </p:graphicEl>
                                          </p:spTgt>
                                        </p:tgtEl>
                                        <p:attrNameLst>
                                          <p:attrName>style.visibility</p:attrName>
                                        </p:attrNameLst>
                                      </p:cBhvr>
                                      <p:to>
                                        <p:strVal val="visible"/>
                                      </p:to>
                                    </p:set>
                                    <p:animEffect transition="in" filter="wipe(left)">
                                      <p:cBhvr>
                                        <p:cTn id="23" dur="500"/>
                                        <p:tgtEl>
                                          <p:spTgt spid="15">
                                            <p:graphicEl>
                                              <a:dgm id="{583FFD66-0ED1-4A03-B30D-236CA14D985A}"/>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dgm id="{C1B5AB00-1BF1-4641-AFBD-E5CC965A94A4}"/>
                                            </p:graphicEl>
                                          </p:spTgt>
                                        </p:tgtEl>
                                        <p:attrNameLst>
                                          <p:attrName>style.visibility</p:attrName>
                                        </p:attrNameLst>
                                      </p:cBhvr>
                                      <p:to>
                                        <p:strVal val="visible"/>
                                      </p:to>
                                    </p:set>
                                    <p:animEffect transition="in" filter="wipe(left)">
                                      <p:cBhvr>
                                        <p:cTn id="28" dur="500"/>
                                        <p:tgtEl>
                                          <p:spTgt spid="15">
                                            <p:graphicEl>
                                              <a:dgm id="{C1B5AB00-1BF1-4641-AFBD-E5CC965A94A4}"/>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
                                            <p:graphicEl>
                                              <a:dgm id="{BB8B6088-AD5F-4658-9067-0F14FE1AEC1F}"/>
                                            </p:graphicEl>
                                          </p:spTgt>
                                        </p:tgtEl>
                                        <p:attrNameLst>
                                          <p:attrName>style.visibility</p:attrName>
                                        </p:attrNameLst>
                                      </p:cBhvr>
                                      <p:to>
                                        <p:strVal val="visible"/>
                                      </p:to>
                                    </p:set>
                                    <p:animEffect transition="in" filter="wipe(left)">
                                      <p:cBhvr>
                                        <p:cTn id="33" dur="500"/>
                                        <p:tgtEl>
                                          <p:spTgt spid="15">
                                            <p:graphicEl>
                                              <a:dgm id="{BB8B6088-AD5F-4658-9067-0F14FE1AEC1F}"/>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
                                            <p:graphicEl>
                                              <a:dgm id="{0A7E7E77-D7CD-47C6-BF17-9909B2A55B62}"/>
                                            </p:graphicEl>
                                          </p:spTgt>
                                        </p:tgtEl>
                                        <p:attrNameLst>
                                          <p:attrName>style.visibility</p:attrName>
                                        </p:attrNameLst>
                                      </p:cBhvr>
                                      <p:to>
                                        <p:strVal val="visible"/>
                                      </p:to>
                                    </p:set>
                                    <p:animEffect transition="in" filter="wipe(left)">
                                      <p:cBhvr>
                                        <p:cTn id="38" dur="500"/>
                                        <p:tgtEl>
                                          <p:spTgt spid="15">
                                            <p:graphicEl>
                                              <a:dgm id="{0A7E7E77-D7CD-47C6-BF17-9909B2A55B62}"/>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5">
                                            <p:graphicEl>
                                              <a:dgm id="{1272EB64-C767-4462-ACA4-902050C7D66C}"/>
                                            </p:graphicEl>
                                          </p:spTgt>
                                        </p:tgtEl>
                                        <p:attrNameLst>
                                          <p:attrName>style.visibility</p:attrName>
                                        </p:attrNameLst>
                                      </p:cBhvr>
                                      <p:to>
                                        <p:strVal val="visible"/>
                                      </p:to>
                                    </p:set>
                                    <p:animEffect transition="in" filter="wipe(left)">
                                      <p:cBhvr>
                                        <p:cTn id="43" dur="500"/>
                                        <p:tgtEl>
                                          <p:spTgt spid="15">
                                            <p:graphicEl>
                                              <a:dgm id="{1272EB64-C767-4462-ACA4-902050C7D66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 grpId="0" animBg="1"/>
      <p:bldGraphic spid="15" grpId="0">
        <p:bldSub>
          <a:bldDgm bld="one"/>
        </p:bldSub>
      </p:bldGraphic>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ángulo 8"/>
          <p:cNvSpPr/>
          <p:nvPr/>
        </p:nvSpPr>
        <p:spPr>
          <a:xfrm>
            <a:off x="14515" y="2544"/>
            <a:ext cx="12177485" cy="1051348"/>
          </a:xfrm>
          <a:prstGeom prst="rect">
            <a:avLst/>
          </a:prstGeom>
          <a:gradFill flip="none" rotWithShape="1">
            <a:gsLst>
              <a:gs pos="100000">
                <a:srgbClr val="1D6921"/>
              </a:gs>
              <a:gs pos="49000">
                <a:schemeClr val="dk1">
                  <a:tint val="44500"/>
                  <a:satMod val="160000"/>
                </a:schemeClr>
              </a:gs>
              <a:gs pos="24000">
                <a:schemeClr val="bg1"/>
              </a:gs>
            </a:gsLst>
            <a:lin ang="10800000" scaled="1"/>
            <a:tileRect/>
          </a:gra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7" name="Rectángulo 6"/>
          <p:cNvSpPr/>
          <p:nvPr/>
        </p:nvSpPr>
        <p:spPr>
          <a:xfrm rot="5400000">
            <a:off x="8218757" y="2150056"/>
            <a:ext cx="7145876" cy="337028"/>
          </a:xfrm>
          <a:prstGeom prst="rect">
            <a:avLst/>
          </a:prstGeom>
          <a:gradFill flip="none" rotWithShape="1">
            <a:gsLst>
              <a:gs pos="81000">
                <a:srgbClr val="C00000"/>
              </a:gs>
              <a:gs pos="31000">
                <a:schemeClr val="bg1"/>
              </a:gs>
            </a:gsLst>
            <a:lin ang="0" scaled="1"/>
            <a:tileRect/>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sp>
        <p:nvSpPr>
          <p:cNvPr id="10" name="Rectángulo 9"/>
          <p:cNvSpPr/>
          <p:nvPr/>
        </p:nvSpPr>
        <p:spPr>
          <a:xfrm rot="5400000">
            <a:off x="7971101" y="2087302"/>
            <a:ext cx="7145875" cy="462540"/>
          </a:xfrm>
          <a:prstGeom prst="rect">
            <a:avLst/>
          </a:prstGeom>
          <a:gradFill>
            <a:gsLst>
              <a:gs pos="100000">
                <a:srgbClr val="1D6921"/>
              </a:gs>
              <a:gs pos="57000">
                <a:schemeClr val="bg1"/>
              </a:gs>
            </a:gsLst>
            <a:lin ang="0" scaled="1"/>
          </a:gra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dirty="0"/>
          </a:p>
        </p:txBody>
      </p:sp>
      <p:pic>
        <p:nvPicPr>
          <p:cNvPr id="11" name="Picture 6" descr="Resultado de imagen para ESPE Png"/>
          <p:cNvPicPr>
            <a:picLocks noChangeAspect="1" noChangeArrowheads="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11037047" y="143221"/>
            <a:ext cx="1172268" cy="1059084"/>
          </a:xfrm>
          <a:prstGeom prst="rect">
            <a:avLst/>
          </a:prstGeom>
          <a:noFill/>
          <a:ln w="34925">
            <a:noFill/>
          </a:ln>
          <a:effectLst/>
          <a:scene3d>
            <a:camera prst="orthographicFront"/>
            <a:lightRig rig="balanced" dir="t">
              <a:rot lat="0" lon="0" rev="8700000"/>
            </a:lightRig>
          </a:scene3d>
          <a:sp3d>
            <a:bevelT w="190500" h="38100"/>
          </a:sp3d>
          <a:extLst>
            <a:ext uri="{909E8E84-426E-40DD-AFC4-6F175D3DCCD1}">
              <a14:hiddenFill xmlns:a14="http://schemas.microsoft.com/office/drawing/2010/main">
                <a:solidFill>
                  <a:srgbClr val="FFFFFF"/>
                </a:solidFill>
              </a14:hiddenFill>
            </a:ext>
          </a:extLst>
        </p:spPr>
      </p:pic>
      <p:sp>
        <p:nvSpPr>
          <p:cNvPr id="13" name="TextBox 13"/>
          <p:cNvSpPr txBox="1"/>
          <p:nvPr/>
        </p:nvSpPr>
        <p:spPr>
          <a:xfrm>
            <a:off x="312539" y="143221"/>
            <a:ext cx="6987421" cy="769441"/>
          </a:xfrm>
          <a:prstGeom prst="rect">
            <a:avLst/>
          </a:prstGeom>
          <a:noFill/>
        </p:spPr>
        <p:txBody>
          <a:bodyPr wrap="square" rtlCol="0">
            <a:spAutoFit/>
          </a:bodyPr>
          <a:lstStyle/>
          <a:p>
            <a:r>
              <a:rPr lang="es-EC" sz="4400" dirty="0" smtClean="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Diseño </a:t>
            </a:r>
            <a:endParaRPr lang="es-EC" sz="4400" dirty="0">
              <a:ln w="0"/>
              <a:solidFill>
                <a:schemeClr val="bg1"/>
              </a:solidFill>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sp>
        <p:nvSpPr>
          <p:cNvPr id="14" name="TextBox 13"/>
          <p:cNvSpPr txBox="1"/>
          <p:nvPr/>
        </p:nvSpPr>
        <p:spPr>
          <a:xfrm>
            <a:off x="80748" y="896856"/>
            <a:ext cx="6987421" cy="769441"/>
          </a:xfrm>
          <a:prstGeom prst="rect">
            <a:avLst/>
          </a:prstGeom>
          <a:noFill/>
        </p:spPr>
        <p:txBody>
          <a:bodyPr wrap="square" rtlCol="0">
            <a:spAutoFit/>
          </a:bodyPr>
          <a:lstStyle/>
          <a:p>
            <a:r>
              <a:rPr lang="es-EC" sz="4400" dirty="0" smtClean="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rPr>
              <a:t>Situación Inicial de la Planta</a:t>
            </a:r>
            <a:endParaRPr lang="es-EC" sz="4400" dirty="0">
              <a:ln w="0"/>
              <a:effectLst>
                <a:outerShdw blurRad="38100" dist="25400" dir="5400000" algn="ctr" rotWithShape="0">
                  <a:srgbClr val="6E747A">
                    <a:alpha val="43000"/>
                  </a:srgbClr>
                </a:outerShdw>
              </a:effectLst>
              <a:latin typeface="PT Sans Narrow" panose="020B0506020203020204" pitchFamily="34" charset="0"/>
              <a:cs typeface="Arial" panose="020B0604020202020204" pitchFamily="34" charset="0"/>
            </a:endParaRPr>
          </a:p>
        </p:txBody>
      </p:sp>
      <p:graphicFrame>
        <p:nvGraphicFramePr>
          <p:cNvPr id="5" name="Objeto 4"/>
          <p:cNvGraphicFramePr>
            <a:graphicFrameLocks noChangeAspect="1"/>
          </p:cNvGraphicFramePr>
          <p:nvPr>
            <p:extLst>
              <p:ext uri="{D42A27DB-BD31-4B8C-83A1-F6EECF244321}">
                <p14:modId xmlns:p14="http://schemas.microsoft.com/office/powerpoint/2010/main" val="3617022255"/>
              </p:ext>
            </p:extLst>
          </p:nvPr>
        </p:nvGraphicFramePr>
        <p:xfrm>
          <a:off x="3223718" y="1666297"/>
          <a:ext cx="4985941" cy="4955220"/>
        </p:xfrm>
        <a:graphic>
          <a:graphicData uri="http://schemas.openxmlformats.org/presentationml/2006/ole">
            <mc:AlternateContent xmlns:mc="http://schemas.openxmlformats.org/markup-compatibility/2006">
              <mc:Choice xmlns:v="urn:schemas-microsoft-com:vml" Requires="v">
                <p:oleObj spid="_x0000_s4143" name="Visio" r:id="rId6" imgW="4295785" imgH="3981319" progId="Visio.Drawing.15">
                  <p:embed/>
                </p:oleObj>
              </mc:Choice>
              <mc:Fallback>
                <p:oleObj name="Visio" r:id="rId6" imgW="4295785" imgH="3981319" progId="Visio.Drawing.15">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23718" y="1666297"/>
                        <a:ext cx="4985941" cy="4955220"/>
                      </a:xfrm>
                      <a:prstGeom prst="rect">
                        <a:avLst/>
                      </a:prstGeom>
                      <a:noFill/>
                    </p:spPr>
                  </p:pic>
                </p:oleObj>
              </mc:Fallback>
            </mc:AlternateContent>
          </a:graphicData>
        </a:graphic>
      </p:graphicFrame>
    </p:spTree>
    <p:extLst>
      <p:ext uri="{BB962C8B-B14F-4D97-AF65-F5344CB8AC3E}">
        <p14:creationId xmlns:p14="http://schemas.microsoft.com/office/powerpoint/2010/main" val="5219570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47"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7" grpId="0" animBg="1"/>
      <p:bldP spid="10" grpId="0" animBg="1"/>
      <p:bldP spid="13" grpId="0"/>
      <p:bldP spid="14"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68</TotalTime>
  <Words>1858</Words>
  <Application>Microsoft Office PowerPoint</Application>
  <PresentationFormat>Panorámica</PresentationFormat>
  <Paragraphs>496</Paragraphs>
  <Slides>47</Slides>
  <Notes>44</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47</vt:i4>
      </vt:variant>
    </vt:vector>
  </HeadingPairs>
  <TitlesOfParts>
    <vt:vector size="58" baseType="lpstr">
      <vt:lpstr>Arial</vt:lpstr>
      <vt:lpstr>Berlin Sans FB Demi</vt:lpstr>
      <vt:lpstr>Calibri</vt:lpstr>
      <vt:lpstr>Calibri Light</vt:lpstr>
      <vt:lpstr>PT Sans Narrow</vt:lpstr>
      <vt:lpstr>Roboto</vt:lpstr>
      <vt:lpstr>Stencil</vt:lpstr>
      <vt:lpstr>Times New Roman</vt:lpstr>
      <vt:lpstr>Verdana</vt:lpstr>
      <vt:lpstr>Office Them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e_hh10@hotmail.com</dc:creator>
  <cp:lastModifiedBy>Mauricio Herrera</cp:lastModifiedBy>
  <cp:revision>246</cp:revision>
  <dcterms:created xsi:type="dcterms:W3CDTF">2016-05-07T12:28:24Z</dcterms:created>
  <dcterms:modified xsi:type="dcterms:W3CDTF">2018-08-30T07:02:31Z</dcterms:modified>
</cp:coreProperties>
</file>